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58FC" w:rsidRPr="00673DAB" w:rsidRDefault="00673DAB" w:rsidP="000E01F2">
      <w:pPr>
        <w:spacing w:line="192" w:lineRule="auto"/>
        <w:jc w:val="center"/>
        <w:rPr>
          <w:rFonts w:asciiTheme="majorHAnsi" w:hAnsiTheme="majorHAnsi" w:cstheme="majorHAnsi"/>
          <w:sz w:val="72"/>
          <w:szCs w:val="72"/>
        </w:rPr>
      </w:pPr>
      <w:r w:rsidRPr="00673DAB">
        <w:rPr>
          <w:rFonts w:asciiTheme="majorHAnsi" w:hAnsiTheme="majorHAnsi" w:cstheme="majorHAnsi"/>
          <w:sz w:val="72"/>
          <w:szCs w:val="72"/>
        </w:rPr>
        <w:t>Profilový test</w:t>
      </w:r>
      <w:r w:rsidR="00EF2132">
        <w:rPr>
          <w:rFonts w:asciiTheme="majorHAnsi" w:hAnsiTheme="majorHAnsi" w:cstheme="majorHAnsi"/>
          <w:sz w:val="72"/>
          <w:szCs w:val="72"/>
        </w:rPr>
        <w:t xml:space="preserve"> – 1. termín</w:t>
      </w:r>
    </w:p>
    <w:p w:rsidR="00673DAB" w:rsidRPr="00673DAB" w:rsidRDefault="00673DAB" w:rsidP="00673DAB">
      <w:pPr>
        <w:spacing w:after="120"/>
        <w:jc w:val="center"/>
        <w:rPr>
          <w:rFonts w:asciiTheme="majorHAnsi" w:hAnsiTheme="majorHAnsi" w:cstheme="majorHAnsi"/>
          <w:sz w:val="28"/>
          <w:szCs w:val="28"/>
        </w:rPr>
      </w:pPr>
      <w:r w:rsidRPr="00673DAB">
        <w:rPr>
          <w:rFonts w:asciiTheme="majorHAnsi" w:hAnsiTheme="majorHAnsi" w:cstheme="majorHAnsi"/>
          <w:sz w:val="28"/>
          <w:szCs w:val="28"/>
        </w:rPr>
        <w:t>Gymnázium Botičská, 2</w:t>
      </w:r>
      <w:r w:rsidR="001B6767">
        <w:rPr>
          <w:rFonts w:asciiTheme="majorHAnsi" w:hAnsiTheme="majorHAnsi" w:cstheme="majorHAnsi"/>
          <w:sz w:val="28"/>
          <w:szCs w:val="28"/>
        </w:rPr>
        <w:t>6</w:t>
      </w:r>
      <w:r w:rsidRPr="00673DAB">
        <w:rPr>
          <w:rFonts w:asciiTheme="majorHAnsi" w:hAnsiTheme="majorHAnsi" w:cstheme="majorHAnsi"/>
          <w:sz w:val="28"/>
          <w:szCs w:val="28"/>
        </w:rPr>
        <w:t>. 4. 201</w:t>
      </w:r>
      <w:r w:rsidR="001B6767">
        <w:rPr>
          <w:rFonts w:asciiTheme="majorHAnsi" w:hAnsiTheme="majorHAnsi" w:cstheme="majorHAnsi"/>
          <w:sz w:val="28"/>
          <w:szCs w:val="28"/>
        </w:rPr>
        <w:t>1</w:t>
      </w:r>
    </w:p>
    <w:p w:rsidR="00714407" w:rsidRDefault="002F4428" w:rsidP="00714407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714407">
        <w:rPr>
          <w:sz w:val="24"/>
        </w:rPr>
        <w:t>Odpovědi zapisujte do záznamového archu.</w:t>
      </w:r>
      <w:r>
        <w:rPr>
          <w:sz w:val="24"/>
        </w:rPr>
        <w:t xml:space="preserve"> Do tohoto testu nic nepište.</w:t>
      </w:r>
    </w:p>
    <w:p w:rsidR="002F4428" w:rsidRDefault="002F4428" w:rsidP="00714407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2178E8">
        <w:rPr>
          <w:b/>
          <w:sz w:val="24"/>
        </w:rPr>
        <w:t xml:space="preserve">Záznamový arch označte svým </w:t>
      </w:r>
      <w:r>
        <w:rPr>
          <w:b/>
          <w:sz w:val="24"/>
        </w:rPr>
        <w:t xml:space="preserve">registračním </w:t>
      </w:r>
      <w:r w:rsidRPr="002178E8">
        <w:rPr>
          <w:b/>
          <w:sz w:val="24"/>
        </w:rPr>
        <w:t>číslem. Nepodepisujte se</w:t>
      </w:r>
      <w:r>
        <w:rPr>
          <w:sz w:val="24"/>
        </w:rPr>
        <w:t>.</w:t>
      </w:r>
    </w:p>
    <w:p w:rsidR="00673DAB" w:rsidRPr="00673DAB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673DAB">
        <w:rPr>
          <w:sz w:val="24"/>
        </w:rPr>
        <w:t>Na vypracování testu máte 45 minut.</w:t>
      </w:r>
    </w:p>
    <w:p w:rsidR="00673DAB" w:rsidRPr="00673DAB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673DAB">
        <w:rPr>
          <w:sz w:val="24"/>
        </w:rPr>
        <w:t xml:space="preserve">U každé otázky je </w:t>
      </w:r>
      <w:r w:rsidR="001D7819" w:rsidRPr="00673DAB">
        <w:rPr>
          <w:sz w:val="24"/>
        </w:rPr>
        <w:t xml:space="preserve">správná </w:t>
      </w:r>
      <w:r w:rsidRPr="00673DAB">
        <w:rPr>
          <w:sz w:val="24"/>
        </w:rPr>
        <w:t>pouze jedna odpověď.</w:t>
      </w:r>
    </w:p>
    <w:p w:rsidR="00714407" w:rsidRPr="00C91EA8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C91EA8">
        <w:rPr>
          <w:sz w:val="24"/>
        </w:rPr>
        <w:t xml:space="preserve">Za </w:t>
      </w:r>
      <w:r w:rsidR="00E209BF" w:rsidRPr="00C91EA8">
        <w:rPr>
          <w:sz w:val="24"/>
        </w:rPr>
        <w:t xml:space="preserve">každou </w:t>
      </w:r>
      <w:r w:rsidRPr="00C91EA8">
        <w:rPr>
          <w:sz w:val="24"/>
        </w:rPr>
        <w:t xml:space="preserve">otázku můžete získat </w:t>
      </w:r>
      <w:r w:rsidR="00E87D9B" w:rsidRPr="00C91EA8">
        <w:rPr>
          <w:sz w:val="24"/>
        </w:rPr>
        <w:t xml:space="preserve">buď </w:t>
      </w:r>
      <w:r w:rsidR="00E209BF" w:rsidRPr="00C91EA8">
        <w:rPr>
          <w:sz w:val="24"/>
        </w:rPr>
        <w:t>jeden</w:t>
      </w:r>
      <w:r w:rsidR="00E87D9B" w:rsidRPr="00C91EA8">
        <w:rPr>
          <w:sz w:val="24"/>
        </w:rPr>
        <w:t>, nebo</w:t>
      </w:r>
      <w:r w:rsidR="00714407" w:rsidRPr="00C91EA8">
        <w:rPr>
          <w:sz w:val="24"/>
        </w:rPr>
        <w:t xml:space="preserve"> žádný bod. </w:t>
      </w:r>
      <w:r w:rsidR="002178E8" w:rsidRPr="00C91EA8">
        <w:rPr>
          <w:sz w:val="24"/>
        </w:rPr>
        <w:t xml:space="preserve">Za špatnou odpověď </w:t>
      </w:r>
      <w:r w:rsidRPr="00C91EA8">
        <w:rPr>
          <w:sz w:val="24"/>
        </w:rPr>
        <w:t xml:space="preserve">se </w:t>
      </w:r>
      <w:r w:rsidR="002178E8" w:rsidRPr="00C91EA8">
        <w:rPr>
          <w:sz w:val="24"/>
        </w:rPr>
        <w:t xml:space="preserve">body </w:t>
      </w:r>
      <w:r w:rsidRPr="00C91EA8">
        <w:rPr>
          <w:sz w:val="24"/>
        </w:rPr>
        <w:t>neodečítají.</w:t>
      </w:r>
      <w:r w:rsidR="00C91EA8" w:rsidRPr="00C91EA8">
        <w:rPr>
          <w:sz w:val="24"/>
        </w:rPr>
        <w:t xml:space="preserve"> </w:t>
      </w:r>
      <w:r w:rsidR="00714407" w:rsidRPr="00C91EA8">
        <w:rPr>
          <w:sz w:val="24"/>
        </w:rPr>
        <w:t xml:space="preserve">Všechny otázky jsou </w:t>
      </w:r>
      <w:r w:rsidR="00C91EA8">
        <w:rPr>
          <w:sz w:val="24"/>
        </w:rPr>
        <w:t xml:space="preserve">tedy </w:t>
      </w:r>
      <w:r w:rsidR="00714407" w:rsidRPr="00C91EA8">
        <w:rPr>
          <w:sz w:val="24"/>
        </w:rPr>
        <w:t>bodově rovnocenné.</w:t>
      </w:r>
    </w:p>
    <w:p w:rsidR="00673DAB" w:rsidRPr="00673DAB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673DAB">
        <w:rPr>
          <w:sz w:val="24"/>
        </w:rPr>
        <w:t xml:space="preserve">Pokud zaškrtnete dvě a více odpovědí u jedné otázky, nezískáte za otázku </w:t>
      </w:r>
      <w:r w:rsidR="00E209BF">
        <w:rPr>
          <w:sz w:val="24"/>
        </w:rPr>
        <w:t xml:space="preserve">žádný </w:t>
      </w:r>
      <w:r w:rsidRPr="00673DAB">
        <w:rPr>
          <w:sz w:val="24"/>
        </w:rPr>
        <w:t>bod.</w:t>
      </w:r>
    </w:p>
    <w:p w:rsidR="00673DAB" w:rsidRPr="00673DAB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673DAB">
        <w:rPr>
          <w:sz w:val="24"/>
        </w:rPr>
        <w:t>Výpočty a pomocné zápisky si zapisujte do přiložených papírů. Tyto pomocné papíry neodevzdávejte.</w:t>
      </w:r>
    </w:p>
    <w:p w:rsidR="00673DAB" w:rsidRPr="00673DAB" w:rsidRDefault="00673DAB" w:rsidP="00A307D8">
      <w:pPr>
        <w:pStyle w:val="Odstavecseseznamem"/>
        <w:numPr>
          <w:ilvl w:val="0"/>
          <w:numId w:val="1"/>
        </w:numPr>
        <w:spacing w:after="60"/>
        <w:contextualSpacing w:val="0"/>
        <w:rPr>
          <w:sz w:val="24"/>
        </w:rPr>
      </w:pPr>
      <w:r w:rsidRPr="00673DAB">
        <w:rPr>
          <w:sz w:val="24"/>
        </w:rPr>
        <w:t>Můžete používat kalkulačku</w:t>
      </w:r>
      <w:r w:rsidR="00F6761A">
        <w:rPr>
          <w:sz w:val="24"/>
        </w:rPr>
        <w:t xml:space="preserve"> a tabulky pro ZŠ</w:t>
      </w:r>
      <w:r w:rsidRPr="00673DAB">
        <w:rPr>
          <w:sz w:val="24"/>
        </w:rPr>
        <w:t xml:space="preserve">. Nesmíte používat počítače, mobily a </w:t>
      </w:r>
      <w:r w:rsidR="00147494">
        <w:rPr>
          <w:sz w:val="24"/>
        </w:rPr>
        <w:t>další pomůcky</w:t>
      </w:r>
      <w:r w:rsidRPr="00673DAB">
        <w:rPr>
          <w:sz w:val="24"/>
        </w:rPr>
        <w:t>.</w:t>
      </w:r>
    </w:p>
    <w:p w:rsidR="00673DAB" w:rsidRPr="00673DAB" w:rsidRDefault="00673DAB" w:rsidP="00673DAB">
      <w:pPr>
        <w:pStyle w:val="Odstavecseseznamem"/>
        <w:numPr>
          <w:ilvl w:val="0"/>
          <w:numId w:val="1"/>
        </w:numPr>
        <w:spacing w:after="360"/>
        <w:contextualSpacing w:val="0"/>
        <w:rPr>
          <w:sz w:val="24"/>
        </w:rPr>
      </w:pPr>
      <w:r w:rsidRPr="00673DAB">
        <w:rPr>
          <w:sz w:val="24"/>
        </w:rPr>
        <w:t>Zadání testu a záznamový arch odevzdejte na konci testu vyučujícímu ve třídě.</w:t>
      </w:r>
    </w:p>
    <w:p w:rsidR="00673DAB" w:rsidRPr="00673DAB" w:rsidRDefault="00673DAB" w:rsidP="00673DAB">
      <w:pPr>
        <w:spacing w:after="120"/>
        <w:rPr>
          <w:sz w:val="24"/>
        </w:rPr>
        <w:sectPr w:rsidR="00673DAB" w:rsidRPr="00673DAB" w:rsidSect="002F655D">
          <w:footerReference w:type="default" r:id="rId8"/>
          <w:pgSz w:w="11906" w:h="16838" w:code="9"/>
          <w:pgMar w:top="851" w:right="851" w:bottom="1134" w:left="851" w:header="709" w:footer="425" w:gutter="0"/>
          <w:cols w:space="708"/>
          <w:docGrid w:linePitch="360"/>
        </w:sectPr>
      </w:pPr>
    </w:p>
    <w:p w:rsidR="0054563C" w:rsidRDefault="0054563C" w:rsidP="000E01F2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lastRenderedPageBreak/>
        <w:t>1.</w:t>
      </w:r>
    </w:p>
    <w:p w:rsidR="0054563C" w:rsidRDefault="0054563C" w:rsidP="0054563C">
      <w:pPr>
        <w:spacing w:after="120"/>
      </w:pPr>
      <w:r>
        <w:t xml:space="preserve">Jak se nazývá zákon, který vyjadřuje závislost proudu </w:t>
      </w:r>
      <w:r w:rsidR="002F4428">
        <w:t xml:space="preserve">procházejícího žárovkou </w:t>
      </w:r>
      <w:r>
        <w:t>na napětí</w:t>
      </w:r>
      <w:r w:rsidR="002F4428">
        <w:t xml:space="preserve"> na žárovce</w:t>
      </w:r>
      <w:r>
        <w:t>?</w:t>
      </w:r>
    </w:p>
    <w:p w:rsidR="0054563C" w:rsidRDefault="0054563C" w:rsidP="0054563C">
      <w:pPr>
        <w:pStyle w:val="Odstavecseseznamem"/>
        <w:numPr>
          <w:ilvl w:val="0"/>
          <w:numId w:val="2"/>
        </w:numPr>
      </w:pPr>
      <w:r>
        <w:t>Pascalův</w:t>
      </w:r>
    </w:p>
    <w:p w:rsidR="0054563C" w:rsidRDefault="0054563C" w:rsidP="0054563C">
      <w:pPr>
        <w:pStyle w:val="Odstavecseseznamem"/>
        <w:numPr>
          <w:ilvl w:val="0"/>
          <w:numId w:val="2"/>
        </w:numPr>
      </w:pPr>
      <w:r>
        <w:t>Archimédův</w:t>
      </w:r>
    </w:p>
    <w:p w:rsidR="0054563C" w:rsidRDefault="0054563C" w:rsidP="0054563C">
      <w:pPr>
        <w:pStyle w:val="Odstavecseseznamem"/>
        <w:numPr>
          <w:ilvl w:val="0"/>
          <w:numId w:val="2"/>
        </w:numPr>
      </w:pPr>
      <w:proofErr w:type="spellStart"/>
      <w:r>
        <w:t>Torricelliho</w:t>
      </w:r>
      <w:proofErr w:type="spellEnd"/>
    </w:p>
    <w:p w:rsidR="0054563C" w:rsidRDefault="0054563C" w:rsidP="0054563C">
      <w:pPr>
        <w:pStyle w:val="Odstavecseseznamem"/>
        <w:numPr>
          <w:ilvl w:val="0"/>
          <w:numId w:val="2"/>
        </w:numPr>
      </w:pPr>
      <w:r>
        <w:t>Ohmův</w:t>
      </w:r>
    </w:p>
    <w:p w:rsidR="00673DAB" w:rsidRPr="00673DAB" w:rsidRDefault="0054563C" w:rsidP="000E01F2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2</w:t>
      </w:r>
      <w:r w:rsidR="00673DAB" w:rsidRPr="00673DAB">
        <w:rPr>
          <w:rFonts w:asciiTheme="majorHAnsi" w:hAnsiTheme="majorHAnsi" w:cstheme="majorHAnsi"/>
          <w:b/>
          <w:sz w:val="24"/>
        </w:rPr>
        <w:t>.</w:t>
      </w:r>
    </w:p>
    <w:p w:rsidR="0054563C" w:rsidRDefault="008D5CF2" w:rsidP="008D5CF2">
      <w:pPr>
        <w:spacing w:after="120"/>
        <w:ind w:right="1473"/>
      </w:pPr>
      <w:r>
        <w:rPr>
          <w:noProof/>
          <w:lang w:eastAsia="cs-CZ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175510</wp:posOffset>
            </wp:positionH>
            <wp:positionV relativeFrom="paragraph">
              <wp:posOffset>162560</wp:posOffset>
            </wp:positionV>
            <wp:extent cx="922655" cy="906780"/>
            <wp:effectExtent l="0" t="0" r="0" b="0"/>
            <wp:wrapNone/>
            <wp:docPr id="2" name="il_fi" descr="http://leccos.com/pics/pic/plod-_ty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http://leccos.com/pics/pic/plod-_typy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1400" t="8394" r="44800" b="489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65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4563C">
        <w:t>Na obrázku je plod, který má napří</w:t>
      </w:r>
      <w:r w:rsidR="009E3B57">
        <w:t>klad hruška, hloh nebo jeřáb. O </w:t>
      </w:r>
      <w:r w:rsidR="0027005E">
        <w:t>který</w:t>
      </w:r>
      <w:r w:rsidR="0054563C">
        <w:t xml:space="preserve"> typ plodu jde?</w:t>
      </w:r>
      <w:r w:rsidR="0054563C" w:rsidRPr="0054563C">
        <w:rPr>
          <w:caps/>
          <w:noProof/>
          <w:lang w:eastAsia="cs-CZ"/>
        </w:rPr>
        <w:t xml:space="preserve"> </w:t>
      </w:r>
    </w:p>
    <w:p w:rsidR="0054563C" w:rsidRDefault="0054563C" w:rsidP="0091160B">
      <w:pPr>
        <w:pStyle w:val="Odstavecseseznamem"/>
        <w:numPr>
          <w:ilvl w:val="0"/>
          <w:numId w:val="3"/>
        </w:numPr>
      </w:pPr>
      <w:r>
        <w:t>Peckovice</w:t>
      </w:r>
    </w:p>
    <w:p w:rsidR="0054563C" w:rsidRDefault="0054563C" w:rsidP="0091160B">
      <w:pPr>
        <w:pStyle w:val="Odstavecseseznamem"/>
        <w:numPr>
          <w:ilvl w:val="0"/>
          <w:numId w:val="3"/>
        </w:numPr>
      </w:pPr>
      <w:r>
        <w:t>Bobule</w:t>
      </w:r>
    </w:p>
    <w:p w:rsidR="0054563C" w:rsidRDefault="0054563C" w:rsidP="0091160B">
      <w:pPr>
        <w:pStyle w:val="Odstavecseseznamem"/>
        <w:numPr>
          <w:ilvl w:val="0"/>
          <w:numId w:val="3"/>
        </w:numPr>
      </w:pPr>
      <w:r>
        <w:t>Malvice</w:t>
      </w:r>
    </w:p>
    <w:p w:rsidR="00673DAB" w:rsidRDefault="0054563C" w:rsidP="008D5CF2">
      <w:pPr>
        <w:pStyle w:val="Odstavecseseznamem"/>
        <w:numPr>
          <w:ilvl w:val="0"/>
          <w:numId w:val="3"/>
        </w:numPr>
        <w:spacing w:after="120"/>
      </w:pPr>
      <w:r>
        <w:t>Souplodí peckovic</w:t>
      </w:r>
    </w:p>
    <w:p w:rsidR="004630DF" w:rsidRPr="004630DF" w:rsidRDefault="0054563C" w:rsidP="000E01F2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3</w:t>
      </w:r>
      <w:r w:rsidR="004630DF" w:rsidRPr="004630DF">
        <w:rPr>
          <w:rFonts w:asciiTheme="majorHAnsi" w:hAnsiTheme="majorHAnsi" w:cstheme="majorHAnsi"/>
          <w:b/>
          <w:sz w:val="24"/>
        </w:rPr>
        <w:t>.</w:t>
      </w:r>
    </w:p>
    <w:p w:rsidR="0054563C" w:rsidRDefault="0054563C" w:rsidP="0054563C">
      <w:pPr>
        <w:spacing w:after="120"/>
      </w:pPr>
      <w:r>
        <w:t xml:space="preserve">Jakou hmotnost musí mít síran amonný, který je </w:t>
      </w:r>
      <w:r w:rsidR="00392427">
        <w:t>třeba k </w:t>
      </w:r>
      <w:r>
        <w:t>přípravě jeho</w:t>
      </w:r>
      <w:r w:rsidR="00392427">
        <w:t xml:space="preserve"> 12% roztoku o hmotnosti 2000 g?</w:t>
      </w:r>
    </w:p>
    <w:p w:rsidR="0054563C" w:rsidRDefault="0054563C" w:rsidP="0091160B">
      <w:pPr>
        <w:pStyle w:val="Odstavecseseznamem"/>
        <w:numPr>
          <w:ilvl w:val="0"/>
          <w:numId w:val="4"/>
        </w:numPr>
      </w:pPr>
      <w:r>
        <w:t>240 gramů</w:t>
      </w:r>
    </w:p>
    <w:p w:rsidR="0054563C" w:rsidRDefault="0054563C" w:rsidP="0091160B">
      <w:pPr>
        <w:pStyle w:val="Odstavecseseznamem"/>
        <w:numPr>
          <w:ilvl w:val="0"/>
          <w:numId w:val="4"/>
        </w:numPr>
      </w:pPr>
      <w:r>
        <w:t>120 gramů</w:t>
      </w:r>
    </w:p>
    <w:p w:rsidR="0054563C" w:rsidRDefault="0054563C" w:rsidP="0091160B">
      <w:pPr>
        <w:pStyle w:val="Odstavecseseznamem"/>
        <w:numPr>
          <w:ilvl w:val="0"/>
          <w:numId w:val="4"/>
        </w:numPr>
      </w:pPr>
      <w:r>
        <w:t>60 gramů</w:t>
      </w:r>
    </w:p>
    <w:p w:rsidR="001D7819" w:rsidRDefault="0054563C" w:rsidP="0091160B">
      <w:pPr>
        <w:pStyle w:val="Odstavecseseznamem"/>
        <w:numPr>
          <w:ilvl w:val="0"/>
          <w:numId w:val="4"/>
        </w:numPr>
      </w:pPr>
      <w:r>
        <w:t>200 gramů</w:t>
      </w:r>
    </w:p>
    <w:p w:rsidR="004630DF" w:rsidRPr="001D7819" w:rsidRDefault="009E3B57" w:rsidP="000E01F2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4</w:t>
      </w:r>
      <w:r w:rsidR="001D7819" w:rsidRPr="001D7819">
        <w:rPr>
          <w:rFonts w:asciiTheme="majorHAnsi" w:hAnsiTheme="majorHAnsi" w:cstheme="majorHAnsi"/>
          <w:b/>
          <w:sz w:val="24"/>
        </w:rPr>
        <w:t>.</w:t>
      </w:r>
    </w:p>
    <w:p w:rsidR="009E3B57" w:rsidRDefault="00A05B5B" w:rsidP="008D5CF2">
      <w:pPr>
        <w:spacing w:after="120"/>
        <w:ind w:right="1473"/>
      </w:pPr>
      <w:r>
        <w:rPr>
          <w:noProof/>
          <w:lang w:eastAsia="cs-CZ"/>
        </w:rPr>
        <w:drawing>
          <wp:anchor distT="0" distB="0" distL="114300" distR="114300" simplePos="0" relativeHeight="251661312" behindDoc="1" locked="1" layoutInCell="1" allowOverlap="1">
            <wp:simplePos x="0" y="0"/>
            <wp:positionH relativeFrom="column">
              <wp:posOffset>2229485</wp:posOffset>
            </wp:positionH>
            <wp:positionV relativeFrom="paragraph">
              <wp:posOffset>-238125</wp:posOffset>
            </wp:positionV>
            <wp:extent cx="863600" cy="1425575"/>
            <wp:effectExtent l="0" t="0" r="0" b="0"/>
            <wp:wrapNone/>
            <wp:docPr id="6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0457" t="2252" r="39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0" cy="142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E3B57">
        <w:t xml:space="preserve">Na obrázku je detail hlavy členovce. Pro </w:t>
      </w:r>
      <w:r w:rsidR="0027005E">
        <w:t>který</w:t>
      </w:r>
      <w:r w:rsidR="009E3B57">
        <w:t xml:space="preserve"> rod je tato hlava typická?</w:t>
      </w:r>
    </w:p>
    <w:p w:rsidR="009E3B57" w:rsidRDefault="00876162" w:rsidP="0091160B">
      <w:pPr>
        <w:pStyle w:val="Odstavecseseznamem"/>
        <w:numPr>
          <w:ilvl w:val="0"/>
          <w:numId w:val="5"/>
        </w:numPr>
      </w:pPr>
      <w:r>
        <w:t>P</w:t>
      </w:r>
      <w:r w:rsidR="009E3B57">
        <w:t>ro chrousta</w:t>
      </w:r>
    </w:p>
    <w:p w:rsidR="009E3B57" w:rsidRDefault="00876162" w:rsidP="0091160B">
      <w:pPr>
        <w:pStyle w:val="Odstavecseseznamem"/>
        <w:numPr>
          <w:ilvl w:val="0"/>
          <w:numId w:val="5"/>
        </w:numPr>
      </w:pPr>
      <w:r>
        <w:t>P</w:t>
      </w:r>
      <w:r w:rsidR="009E3B57">
        <w:t xml:space="preserve">ro </w:t>
      </w:r>
      <w:r w:rsidR="00392427">
        <w:t>saranče</w:t>
      </w:r>
    </w:p>
    <w:p w:rsidR="009E3B57" w:rsidRDefault="00876162" w:rsidP="0091160B">
      <w:pPr>
        <w:pStyle w:val="Odstavecseseznamem"/>
        <w:numPr>
          <w:ilvl w:val="0"/>
          <w:numId w:val="5"/>
        </w:numPr>
      </w:pPr>
      <w:r>
        <w:t>P</w:t>
      </w:r>
      <w:r w:rsidR="009E3B57">
        <w:t>ro babočku</w:t>
      </w:r>
    </w:p>
    <w:p w:rsidR="009E3B57" w:rsidRDefault="00876162" w:rsidP="0091160B">
      <w:pPr>
        <w:pStyle w:val="Odstavecseseznamem"/>
        <w:numPr>
          <w:ilvl w:val="0"/>
          <w:numId w:val="5"/>
        </w:numPr>
      </w:pPr>
      <w:r>
        <w:t>P</w:t>
      </w:r>
      <w:r w:rsidR="009E3B57">
        <w:t>ro vážku</w:t>
      </w:r>
    </w:p>
    <w:p w:rsidR="001D7819" w:rsidRPr="00A307D8" w:rsidRDefault="00D144A7" w:rsidP="009E3B57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lastRenderedPageBreak/>
        <w:t>5</w:t>
      </w:r>
      <w:r w:rsidR="00A307D8" w:rsidRPr="00A307D8">
        <w:rPr>
          <w:rFonts w:asciiTheme="majorHAnsi" w:hAnsiTheme="majorHAnsi" w:cstheme="majorHAnsi"/>
          <w:b/>
          <w:sz w:val="24"/>
        </w:rPr>
        <w:t>.</w:t>
      </w:r>
    </w:p>
    <w:p w:rsidR="00D144A7" w:rsidRDefault="00D144A7" w:rsidP="00D144A7">
      <w:pPr>
        <w:spacing w:after="120"/>
      </w:pPr>
      <w:r>
        <w:t>Vůz záchranné služby</w:t>
      </w:r>
      <w:r w:rsidR="00041AAF">
        <w:t xml:space="preserve"> musí být na místě zásahu do 15 </w:t>
      </w:r>
      <w:r>
        <w:t xml:space="preserve">min. Do jaké vzdálenosti je vůz schopen za tuto dobu dojet, jestliže jeho průměrná rychlost </w:t>
      </w:r>
      <w:r w:rsidR="00041AAF">
        <w:t xml:space="preserve">je </w:t>
      </w:r>
      <w:r>
        <w:t>72 km/h?</w:t>
      </w:r>
    </w:p>
    <w:p w:rsidR="00D144A7" w:rsidRDefault="00D144A7" w:rsidP="0091160B">
      <w:pPr>
        <w:pStyle w:val="Odstavecseseznamem"/>
        <w:numPr>
          <w:ilvl w:val="0"/>
          <w:numId w:val="6"/>
        </w:numPr>
      </w:pPr>
      <w:r>
        <w:t>1080 m</w:t>
      </w:r>
    </w:p>
    <w:p w:rsidR="00D144A7" w:rsidRDefault="00D144A7" w:rsidP="0091160B">
      <w:pPr>
        <w:pStyle w:val="Odstavecseseznamem"/>
        <w:numPr>
          <w:ilvl w:val="0"/>
          <w:numId w:val="6"/>
        </w:numPr>
      </w:pPr>
      <w:r>
        <w:t>300 m</w:t>
      </w:r>
    </w:p>
    <w:p w:rsidR="00D144A7" w:rsidRDefault="00D144A7" w:rsidP="0091160B">
      <w:pPr>
        <w:pStyle w:val="Odstavecseseznamem"/>
        <w:numPr>
          <w:ilvl w:val="0"/>
          <w:numId w:val="6"/>
        </w:numPr>
      </w:pPr>
      <w:r>
        <w:t>18 km</w:t>
      </w:r>
    </w:p>
    <w:p w:rsidR="00A307D8" w:rsidRDefault="00D144A7" w:rsidP="0091160B">
      <w:pPr>
        <w:pStyle w:val="Odstavecseseznamem"/>
        <w:numPr>
          <w:ilvl w:val="0"/>
          <w:numId w:val="6"/>
        </w:numPr>
      </w:pPr>
      <w:r>
        <w:t>64,8 km</w:t>
      </w:r>
    </w:p>
    <w:p w:rsidR="00A307D8" w:rsidRPr="005354F3" w:rsidRDefault="006D7BA5" w:rsidP="005354F3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6</w:t>
      </w:r>
      <w:r w:rsidR="005354F3" w:rsidRPr="005354F3">
        <w:rPr>
          <w:rFonts w:asciiTheme="majorHAnsi" w:hAnsiTheme="majorHAnsi" w:cstheme="majorHAnsi"/>
          <w:b/>
          <w:sz w:val="24"/>
        </w:rPr>
        <w:t>.</w:t>
      </w:r>
    </w:p>
    <w:p w:rsidR="006D7BA5" w:rsidRDefault="006D7BA5" w:rsidP="00C40FD9">
      <w:pPr>
        <w:spacing w:after="120"/>
      </w:pPr>
      <w:r>
        <w:t xml:space="preserve">Jak se nazývá útvar </w:t>
      </w:r>
      <w:r w:rsidR="00D54EDF">
        <w:t>na povrchu r</w:t>
      </w:r>
      <w:r>
        <w:t>ostlinné buň</w:t>
      </w:r>
      <w:r w:rsidR="00D54EDF">
        <w:t>ky</w:t>
      </w:r>
      <w:r>
        <w:t xml:space="preserve">, který je </w:t>
      </w:r>
      <w:r w:rsidR="00ED1919">
        <w:t xml:space="preserve">složen </w:t>
      </w:r>
      <w:r w:rsidR="00431A45">
        <w:t>především</w:t>
      </w:r>
      <w:r w:rsidR="00ED1919">
        <w:t xml:space="preserve"> z celulózy a je hlavně zodpovědný za</w:t>
      </w:r>
      <w:r w:rsidR="00431A45">
        <w:t xml:space="preserve"> ochranu a </w:t>
      </w:r>
      <w:r w:rsidR="00ED1919">
        <w:t>tvar rostlinné buňky</w:t>
      </w:r>
      <w:r>
        <w:t>?</w:t>
      </w:r>
      <w:r w:rsidRPr="006D7BA5">
        <w:rPr>
          <w:i/>
          <w:iCs/>
          <w:noProof/>
          <w:color w:val="243F60" w:themeColor="accent1" w:themeShade="7F"/>
          <w:lang w:eastAsia="cs-CZ"/>
        </w:rPr>
        <w:t xml:space="preserve"> </w:t>
      </w:r>
    </w:p>
    <w:p w:rsidR="006D7BA5" w:rsidRDefault="00876162" w:rsidP="0091160B">
      <w:pPr>
        <w:pStyle w:val="Odstavecseseznamem"/>
        <w:numPr>
          <w:ilvl w:val="0"/>
          <w:numId w:val="7"/>
        </w:numPr>
      </w:pPr>
      <w:r>
        <w:t>M</w:t>
      </w:r>
      <w:r w:rsidR="006D7BA5">
        <w:t>itochondrie</w:t>
      </w:r>
    </w:p>
    <w:p w:rsidR="006D7BA5" w:rsidRDefault="00876162" w:rsidP="0091160B">
      <w:pPr>
        <w:pStyle w:val="Odstavecseseznamem"/>
        <w:numPr>
          <w:ilvl w:val="0"/>
          <w:numId w:val="7"/>
        </w:numPr>
      </w:pPr>
      <w:r>
        <w:t>J</w:t>
      </w:r>
      <w:r w:rsidR="006D7BA5">
        <w:t>ádro</w:t>
      </w:r>
    </w:p>
    <w:p w:rsidR="006D7BA5" w:rsidRDefault="00876162" w:rsidP="0091160B">
      <w:pPr>
        <w:pStyle w:val="Odstavecseseznamem"/>
        <w:numPr>
          <w:ilvl w:val="0"/>
          <w:numId w:val="7"/>
        </w:numPr>
      </w:pPr>
      <w:r>
        <w:t>C</w:t>
      </w:r>
      <w:r w:rsidR="006D7BA5">
        <w:t>hloroplast</w:t>
      </w:r>
    </w:p>
    <w:p w:rsidR="005354F3" w:rsidRDefault="00D639CC" w:rsidP="00D23AC2">
      <w:pPr>
        <w:pStyle w:val="Odstavecseseznamem"/>
        <w:numPr>
          <w:ilvl w:val="0"/>
          <w:numId w:val="7"/>
        </w:numPr>
        <w:spacing w:after="120"/>
      </w:pPr>
      <w:r>
        <w:t>Buněčná stěna</w:t>
      </w:r>
    </w:p>
    <w:p w:rsidR="00A365CF" w:rsidRPr="00F72ED1" w:rsidRDefault="00041AAF" w:rsidP="00F72ED1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7</w:t>
      </w:r>
      <w:r w:rsidR="00A365CF" w:rsidRPr="00F72ED1">
        <w:rPr>
          <w:rFonts w:asciiTheme="majorHAnsi" w:hAnsiTheme="majorHAnsi" w:cstheme="majorHAnsi"/>
          <w:b/>
          <w:sz w:val="24"/>
        </w:rPr>
        <w:t>.</w:t>
      </w:r>
    </w:p>
    <w:p w:rsidR="00041AAF" w:rsidRDefault="00041AAF" w:rsidP="00041AAF">
      <w:pPr>
        <w:rPr>
          <w:noProof/>
          <w:lang w:eastAsia="cs-CZ"/>
        </w:rPr>
      </w:pPr>
      <w:r>
        <w:t>Do polohy zachycené na obrázku je třeba položit člověka</w:t>
      </w:r>
      <w:r w:rsidR="00516DCB">
        <w:t xml:space="preserve"> (se zachovan</w:t>
      </w:r>
      <w:r w:rsidR="0072314E">
        <w:t>ou</w:t>
      </w:r>
      <w:r w:rsidR="00516DCB">
        <w:t xml:space="preserve"> srdeční</w:t>
      </w:r>
      <w:r w:rsidR="0072314E">
        <w:t xml:space="preserve"> činností</w:t>
      </w:r>
      <w:r w:rsidR="00516DCB">
        <w:t xml:space="preserve"> i dechem)</w:t>
      </w:r>
      <w:r>
        <w:t>:</w:t>
      </w:r>
      <w:r w:rsidRPr="00041AAF">
        <w:rPr>
          <w:noProof/>
          <w:lang w:eastAsia="cs-CZ"/>
        </w:rPr>
        <w:t xml:space="preserve"> </w:t>
      </w:r>
    </w:p>
    <w:p w:rsidR="001938DC" w:rsidRDefault="001938DC" w:rsidP="00041AAF">
      <w:r>
        <w:rPr>
          <w:noProof/>
          <w:lang w:eastAsia="cs-CZ"/>
        </w:rPr>
        <w:drawing>
          <wp:inline distT="0" distB="0" distL="0" distR="0">
            <wp:extent cx="2968388" cy="962167"/>
            <wp:effectExtent l="0" t="0" r="3810" b="9525"/>
            <wp:docPr id="8" name="obrázek 11" descr="stab-polo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stab-poloha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7748" r="1939" b="75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388" cy="962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1AAF" w:rsidRDefault="00586AD6" w:rsidP="0091160B">
      <w:pPr>
        <w:pStyle w:val="Odstavecseseznamem"/>
        <w:numPr>
          <w:ilvl w:val="0"/>
          <w:numId w:val="8"/>
        </w:numPr>
      </w:pPr>
      <w:r>
        <w:t>K</w:t>
      </w:r>
      <w:r w:rsidR="00041AAF">
        <w:t>terý si poranil páteř</w:t>
      </w:r>
      <w:r w:rsidR="00392427">
        <w:t>.</w:t>
      </w:r>
    </w:p>
    <w:p w:rsidR="00041AAF" w:rsidRDefault="00586AD6" w:rsidP="0091160B">
      <w:pPr>
        <w:pStyle w:val="Odstavecseseznamem"/>
        <w:numPr>
          <w:ilvl w:val="0"/>
          <w:numId w:val="8"/>
        </w:numPr>
      </w:pPr>
      <w:r>
        <w:t>K</w:t>
      </w:r>
      <w:r w:rsidR="00041AAF">
        <w:t>terý má zlomenou nohu</w:t>
      </w:r>
      <w:r w:rsidR="00392427">
        <w:t>.</w:t>
      </w:r>
    </w:p>
    <w:p w:rsidR="00041AAF" w:rsidRDefault="00586AD6" w:rsidP="0091160B">
      <w:pPr>
        <w:pStyle w:val="Odstavecseseznamem"/>
        <w:numPr>
          <w:ilvl w:val="0"/>
          <w:numId w:val="8"/>
        </w:numPr>
      </w:pPr>
      <w:r>
        <w:t>K</w:t>
      </w:r>
      <w:r w:rsidR="00041AAF">
        <w:t>terý upadl do bezvědomí</w:t>
      </w:r>
      <w:r w:rsidR="00392427">
        <w:t>.</w:t>
      </w:r>
    </w:p>
    <w:p w:rsidR="00041AAF" w:rsidRDefault="00586AD6" w:rsidP="0091160B">
      <w:pPr>
        <w:pStyle w:val="Odstavecseseznamem"/>
        <w:numPr>
          <w:ilvl w:val="0"/>
          <w:numId w:val="8"/>
        </w:numPr>
      </w:pPr>
      <w:r>
        <w:t>K</w:t>
      </w:r>
      <w:r w:rsidR="00041AAF">
        <w:t>terý krvácí z pažní tepny</w:t>
      </w:r>
      <w:r w:rsidR="00392427">
        <w:t>.</w:t>
      </w:r>
    </w:p>
    <w:p w:rsidR="00A365CF" w:rsidRPr="00683E05" w:rsidRDefault="00AB7CDE" w:rsidP="00AB7CDE">
      <w:pPr>
        <w:keepNext/>
        <w:spacing w:after="120"/>
        <w:rPr>
          <w:rFonts w:asciiTheme="majorHAnsi" w:hAnsiTheme="majorHAnsi" w:cstheme="majorHAnsi"/>
          <w:b/>
          <w:sz w:val="24"/>
        </w:rPr>
      </w:pPr>
      <w:r w:rsidRPr="00683E05">
        <w:rPr>
          <w:rFonts w:asciiTheme="majorHAnsi" w:hAnsiTheme="majorHAnsi"/>
          <w:b/>
          <w:sz w:val="24"/>
        </w:rPr>
        <w:lastRenderedPageBreak/>
        <w:t>8</w:t>
      </w:r>
      <w:r w:rsidR="00E21CBA" w:rsidRPr="00683E05">
        <w:rPr>
          <w:rFonts w:asciiTheme="majorHAnsi" w:hAnsiTheme="majorHAnsi" w:cstheme="majorHAnsi"/>
          <w:b/>
          <w:sz w:val="24"/>
        </w:rPr>
        <w:t>.</w:t>
      </w:r>
    </w:p>
    <w:p w:rsidR="00AB7CDE" w:rsidRDefault="00AB7CDE" w:rsidP="00683E05">
      <w:pPr>
        <w:keepNext/>
      </w:pPr>
      <w:r>
        <w:t xml:space="preserve">Pro kterého hada </w:t>
      </w:r>
      <w:r w:rsidRPr="00803D0F">
        <w:rPr>
          <w:b/>
          <w:u w:val="single"/>
        </w:rPr>
        <w:t>neplatí</w:t>
      </w:r>
      <w:r>
        <w:t xml:space="preserve"> následující charakteristika?</w:t>
      </w:r>
    </w:p>
    <w:p w:rsidR="00AB7CDE" w:rsidRDefault="00AB7CDE" w:rsidP="00AB7CDE">
      <w:pPr>
        <w:spacing w:after="120"/>
      </w:pPr>
      <w:r>
        <w:t xml:space="preserve">Tento had má mohutné a silné tělo. Prudkým výpadem kořist uchvátí, smyčkami svého těla ji omotá a udusí. Loví obvykle jiné obratlovce. </w:t>
      </w:r>
    </w:p>
    <w:p w:rsidR="00AB7CDE" w:rsidRDefault="00AB7CDE" w:rsidP="0091160B">
      <w:pPr>
        <w:pStyle w:val="Odstavecseseznamem"/>
        <w:numPr>
          <w:ilvl w:val="0"/>
          <w:numId w:val="9"/>
        </w:numPr>
      </w:pPr>
      <w:r>
        <w:t>Pro hroznýše</w:t>
      </w:r>
    </w:p>
    <w:p w:rsidR="00AB7CDE" w:rsidRDefault="00AB7CDE" w:rsidP="0091160B">
      <w:pPr>
        <w:pStyle w:val="Odstavecseseznamem"/>
        <w:numPr>
          <w:ilvl w:val="0"/>
          <w:numId w:val="9"/>
        </w:numPr>
      </w:pPr>
      <w:r>
        <w:t>Pro kobru</w:t>
      </w:r>
    </w:p>
    <w:p w:rsidR="00AB7CDE" w:rsidRDefault="00AB7CDE" w:rsidP="0091160B">
      <w:pPr>
        <w:pStyle w:val="Odstavecseseznamem"/>
        <w:numPr>
          <w:ilvl w:val="0"/>
          <w:numId w:val="9"/>
        </w:numPr>
      </w:pPr>
      <w:r>
        <w:t>Pro krajtu</w:t>
      </w:r>
    </w:p>
    <w:p w:rsidR="00AB7CDE" w:rsidRDefault="00AB7CDE" w:rsidP="0091160B">
      <w:pPr>
        <w:pStyle w:val="Odstavecseseznamem"/>
        <w:numPr>
          <w:ilvl w:val="0"/>
          <w:numId w:val="9"/>
        </w:numPr>
      </w:pPr>
      <w:r>
        <w:t>Pro anakondu</w:t>
      </w:r>
    </w:p>
    <w:p w:rsidR="00E21CBA" w:rsidRPr="005C0976" w:rsidRDefault="00994BC9" w:rsidP="005C0976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994BC9">
        <w:rPr>
          <w:noProof/>
          <w:lang w:eastAsia="cs-CZ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67.2pt;margin-top:15.55pt;width:242.05pt;height:57.05pt;z-index:251667456">
            <v:imagedata r:id="rId12" o:title=""/>
            <w10:wrap type="square"/>
          </v:shape>
          <o:OLEObject Type="Embed" ProgID="Visio.Drawing.11" ShapeID="_x0000_s1027" DrawAspect="Content" ObjectID="_1364811091" r:id="rId13"/>
        </w:pict>
      </w:r>
      <w:r w:rsidR="00B04308">
        <w:rPr>
          <w:rFonts w:asciiTheme="majorHAnsi" w:hAnsiTheme="majorHAnsi" w:cstheme="majorHAnsi"/>
          <w:b/>
          <w:sz w:val="24"/>
        </w:rPr>
        <w:t>9</w:t>
      </w:r>
      <w:r w:rsidR="005C0976" w:rsidRPr="005C0976">
        <w:rPr>
          <w:rFonts w:asciiTheme="majorHAnsi" w:hAnsiTheme="majorHAnsi" w:cstheme="majorHAnsi"/>
          <w:b/>
          <w:sz w:val="24"/>
        </w:rPr>
        <w:t>.</w:t>
      </w:r>
    </w:p>
    <w:p w:rsidR="007C0A8A" w:rsidRDefault="00B04308" w:rsidP="007C0A8A">
      <w:pPr>
        <w:spacing w:after="120"/>
      </w:pPr>
      <w:r>
        <w:t>Vyberte</w:t>
      </w:r>
      <w:r w:rsidR="007C0A8A">
        <w:t xml:space="preserve"> </w:t>
      </w:r>
      <w:r w:rsidR="007C0A8A" w:rsidRPr="00803D0F">
        <w:rPr>
          <w:b/>
          <w:u w:val="single"/>
        </w:rPr>
        <w:t>nesprávné</w:t>
      </w:r>
      <w:r w:rsidR="007C0A8A">
        <w:t xml:space="preserve"> tvrzení o sloučenině.</w:t>
      </w:r>
    </w:p>
    <w:p w:rsidR="00B04308" w:rsidRDefault="00392427" w:rsidP="0091160B">
      <w:pPr>
        <w:pStyle w:val="Odstavecseseznamem"/>
        <w:numPr>
          <w:ilvl w:val="0"/>
          <w:numId w:val="10"/>
        </w:numPr>
      </w:pPr>
      <w:r>
        <w:rPr>
          <w:noProof/>
          <w:lang w:eastAsia="cs-CZ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2117725</wp:posOffset>
            </wp:positionH>
            <wp:positionV relativeFrom="paragraph">
              <wp:posOffset>56515</wp:posOffset>
            </wp:positionV>
            <wp:extent cx="1031240" cy="657860"/>
            <wp:effectExtent l="0" t="0" r="0" b="0"/>
            <wp:wrapSquare wrapText="bothSides"/>
            <wp:docPr id="9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1240" cy="6578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B04308">
        <w:t>Souhrnný vzorec sloučeniny je C</w:t>
      </w:r>
      <w:r w:rsidR="00B04308" w:rsidRPr="007C0A8A">
        <w:rPr>
          <w:vertAlign w:val="subscript"/>
        </w:rPr>
        <w:t>10</w:t>
      </w:r>
      <w:r w:rsidR="00B04308">
        <w:t>H</w:t>
      </w:r>
      <w:r w:rsidR="00B04308" w:rsidRPr="007C0A8A">
        <w:rPr>
          <w:vertAlign w:val="subscript"/>
        </w:rPr>
        <w:t>8</w:t>
      </w:r>
      <w:r w:rsidR="00B04308">
        <w:t>.</w:t>
      </w:r>
    </w:p>
    <w:p w:rsidR="00B04308" w:rsidRDefault="00B04308" w:rsidP="0091160B">
      <w:pPr>
        <w:pStyle w:val="Odstavecseseznamem"/>
        <w:numPr>
          <w:ilvl w:val="0"/>
          <w:numId w:val="10"/>
        </w:numPr>
      </w:pPr>
      <w:r>
        <w:t>Tato sloučenina patří mezi cykloalkany.</w:t>
      </w:r>
    </w:p>
    <w:p w:rsidR="00B04308" w:rsidRDefault="00B04308" w:rsidP="0091160B">
      <w:pPr>
        <w:pStyle w:val="Odstavecseseznamem"/>
        <w:numPr>
          <w:ilvl w:val="0"/>
          <w:numId w:val="10"/>
        </w:numPr>
      </w:pPr>
      <w:r>
        <w:t xml:space="preserve">Tato sloučenina patří mezi </w:t>
      </w:r>
      <w:proofErr w:type="spellStart"/>
      <w:r>
        <w:t>areny</w:t>
      </w:r>
      <w:proofErr w:type="spellEnd"/>
      <w:r>
        <w:t>.</w:t>
      </w:r>
    </w:p>
    <w:p w:rsidR="00B04308" w:rsidRDefault="00B04308" w:rsidP="0091160B">
      <w:pPr>
        <w:pStyle w:val="Odstavecseseznamem"/>
        <w:numPr>
          <w:ilvl w:val="0"/>
          <w:numId w:val="10"/>
        </w:numPr>
      </w:pPr>
      <w:r>
        <w:t>Tato sloučenina se nazývá naftalen.</w:t>
      </w:r>
    </w:p>
    <w:p w:rsidR="005C0976" w:rsidRPr="00970659" w:rsidRDefault="007272D4" w:rsidP="00970659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10</w:t>
      </w:r>
      <w:r w:rsidR="00970659" w:rsidRPr="00970659">
        <w:rPr>
          <w:rFonts w:asciiTheme="majorHAnsi" w:hAnsiTheme="majorHAnsi" w:cstheme="majorHAnsi"/>
          <w:b/>
          <w:sz w:val="24"/>
        </w:rPr>
        <w:t>.</w:t>
      </w:r>
    </w:p>
    <w:p w:rsidR="00B760E6" w:rsidRDefault="00B760E6" w:rsidP="00B760E6">
      <w:pPr>
        <w:spacing w:after="120"/>
      </w:pPr>
      <w:r>
        <w:t>Na těleso působí jedna síla o velikosti 12 N a druhá síla o velikosti 5 N. Jakou velikost má výslednice</w:t>
      </w:r>
      <w:r w:rsidR="002F4428">
        <w:t xml:space="preserve"> těchto</w:t>
      </w:r>
      <w:r>
        <w:t xml:space="preserve"> sil, jestliže jsou síly na sebe kolmé?</w:t>
      </w:r>
    </w:p>
    <w:p w:rsidR="00B760E6" w:rsidRDefault="00B760E6" w:rsidP="0091160B">
      <w:pPr>
        <w:pStyle w:val="Odstavecseseznamem"/>
        <w:numPr>
          <w:ilvl w:val="0"/>
          <w:numId w:val="11"/>
        </w:numPr>
      </w:pPr>
      <w:r>
        <w:t>12 N</w:t>
      </w:r>
    </w:p>
    <w:p w:rsidR="00B760E6" w:rsidRDefault="00B760E6" w:rsidP="0091160B">
      <w:pPr>
        <w:pStyle w:val="Odstavecseseznamem"/>
        <w:numPr>
          <w:ilvl w:val="0"/>
          <w:numId w:val="11"/>
        </w:numPr>
      </w:pPr>
      <w:r>
        <w:t>17 N</w:t>
      </w:r>
    </w:p>
    <w:p w:rsidR="00B760E6" w:rsidRDefault="00B760E6" w:rsidP="0091160B">
      <w:pPr>
        <w:pStyle w:val="Odstavecseseznamem"/>
        <w:numPr>
          <w:ilvl w:val="0"/>
          <w:numId w:val="11"/>
        </w:numPr>
      </w:pPr>
      <w:r>
        <w:t>13 N</w:t>
      </w:r>
    </w:p>
    <w:p w:rsidR="007272D4" w:rsidRDefault="00B760E6" w:rsidP="0091160B">
      <w:pPr>
        <w:pStyle w:val="Odstavecseseznamem"/>
        <w:numPr>
          <w:ilvl w:val="0"/>
          <w:numId w:val="11"/>
        </w:numPr>
      </w:pPr>
      <w:r>
        <w:t>7 N</w:t>
      </w:r>
    </w:p>
    <w:p w:rsidR="00970659" w:rsidRPr="00711ED6" w:rsidRDefault="00970659" w:rsidP="00711ED6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711ED6">
        <w:rPr>
          <w:rFonts w:asciiTheme="majorHAnsi" w:hAnsiTheme="majorHAnsi" w:cstheme="majorHAnsi"/>
          <w:b/>
          <w:sz w:val="24"/>
        </w:rPr>
        <w:t>1</w:t>
      </w:r>
      <w:r w:rsidR="00B5092B">
        <w:rPr>
          <w:rFonts w:asciiTheme="majorHAnsi" w:hAnsiTheme="majorHAnsi" w:cstheme="majorHAnsi"/>
          <w:b/>
          <w:sz w:val="24"/>
        </w:rPr>
        <w:t>1</w:t>
      </w:r>
      <w:r w:rsidRPr="00711ED6">
        <w:rPr>
          <w:rFonts w:asciiTheme="majorHAnsi" w:hAnsiTheme="majorHAnsi" w:cstheme="majorHAnsi"/>
          <w:b/>
          <w:sz w:val="24"/>
        </w:rPr>
        <w:t>.</w:t>
      </w:r>
    </w:p>
    <w:p w:rsidR="00B5092B" w:rsidRDefault="00B5092B" w:rsidP="00B5092B">
      <w:pPr>
        <w:spacing w:after="120"/>
      </w:pPr>
      <w:r>
        <w:t>Mezi naše chráněné živočichy patří:</w:t>
      </w:r>
    </w:p>
    <w:p w:rsidR="00B5092B" w:rsidRDefault="00583E24" w:rsidP="0091160B">
      <w:pPr>
        <w:pStyle w:val="Odstavecseseznamem"/>
        <w:numPr>
          <w:ilvl w:val="0"/>
          <w:numId w:val="12"/>
        </w:numPr>
      </w:pPr>
      <w:r>
        <w:t>H</w:t>
      </w:r>
      <w:r w:rsidR="00B5092B">
        <w:t>raboš polní</w:t>
      </w:r>
    </w:p>
    <w:p w:rsidR="00B5092B" w:rsidRDefault="00583E24" w:rsidP="0091160B">
      <w:pPr>
        <w:pStyle w:val="Odstavecseseznamem"/>
        <w:numPr>
          <w:ilvl w:val="0"/>
          <w:numId w:val="12"/>
        </w:numPr>
      </w:pPr>
      <w:r>
        <w:t>K</w:t>
      </w:r>
      <w:r w:rsidR="00B5092B">
        <w:t>os černý</w:t>
      </w:r>
    </w:p>
    <w:p w:rsidR="00B5092B" w:rsidRDefault="00583E24" w:rsidP="0091160B">
      <w:pPr>
        <w:pStyle w:val="Odstavecseseznamem"/>
        <w:numPr>
          <w:ilvl w:val="0"/>
          <w:numId w:val="12"/>
        </w:numPr>
      </w:pPr>
      <w:r>
        <w:t>Č</w:t>
      </w:r>
      <w:r w:rsidR="00B5092B">
        <w:t>olek obecný</w:t>
      </w:r>
    </w:p>
    <w:p w:rsidR="00B5092B" w:rsidRDefault="00583E24" w:rsidP="0091160B">
      <w:pPr>
        <w:pStyle w:val="Odstavecseseznamem"/>
        <w:numPr>
          <w:ilvl w:val="0"/>
          <w:numId w:val="12"/>
        </w:numPr>
      </w:pPr>
      <w:r>
        <w:t>S</w:t>
      </w:r>
      <w:r w:rsidR="00B5092B">
        <w:t>rnec obecný</w:t>
      </w:r>
    </w:p>
    <w:p w:rsidR="00711ED6" w:rsidRPr="00841EDB" w:rsidRDefault="00841EDB" w:rsidP="00841EDB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841EDB">
        <w:rPr>
          <w:rFonts w:asciiTheme="majorHAnsi" w:hAnsiTheme="majorHAnsi" w:cstheme="majorHAnsi"/>
          <w:b/>
          <w:sz w:val="24"/>
        </w:rPr>
        <w:t>1</w:t>
      </w:r>
      <w:r w:rsidR="00CE77CA">
        <w:rPr>
          <w:rFonts w:asciiTheme="majorHAnsi" w:hAnsiTheme="majorHAnsi" w:cstheme="majorHAnsi"/>
          <w:b/>
          <w:sz w:val="24"/>
        </w:rPr>
        <w:t>2</w:t>
      </w:r>
      <w:r w:rsidRPr="00841EDB">
        <w:rPr>
          <w:rFonts w:asciiTheme="majorHAnsi" w:hAnsiTheme="majorHAnsi" w:cstheme="majorHAnsi"/>
          <w:b/>
          <w:sz w:val="24"/>
        </w:rPr>
        <w:t>.</w:t>
      </w:r>
    </w:p>
    <w:p w:rsidR="00CE77CA" w:rsidRDefault="00CE77CA" w:rsidP="00CE77CA">
      <w:pPr>
        <w:spacing w:after="120"/>
      </w:pPr>
      <w:r>
        <w:t>Na jemně pálivém kečupu si na zadní straně výrobku přečteme následující údaje.</w:t>
      </w:r>
    </w:p>
    <w:p w:rsidR="00CE77CA" w:rsidRDefault="00CE77CA" w:rsidP="00CE77CA">
      <w:pPr>
        <w:spacing w:after="120"/>
      </w:pPr>
      <w:r>
        <w:t>Složení: voda, rajčatový koncentrát (27 %), cukr, ocet, modifikovaný kukuřičný škrob, jedlá sůl, sušená zelenina (cibule, česnek), směs koření 0,2 % (</w:t>
      </w:r>
      <w:proofErr w:type="spellStart"/>
      <w:r>
        <w:t>kayenský</w:t>
      </w:r>
      <w:proofErr w:type="spellEnd"/>
      <w:r>
        <w:t xml:space="preserve"> pepř, černý pepř, bobkový list, hřebíček).</w:t>
      </w:r>
    </w:p>
    <w:tbl>
      <w:tblPr>
        <w:tblStyle w:val="Mkatabulky"/>
        <w:tblW w:w="5000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top w:w="28" w:type="dxa"/>
          <w:left w:w="0" w:type="dxa"/>
          <w:bottom w:w="28" w:type="dxa"/>
          <w:right w:w="0" w:type="dxa"/>
        </w:tblCellMar>
        <w:tblLook w:val="04A0"/>
      </w:tblPr>
      <w:tblGrid>
        <w:gridCol w:w="2917"/>
        <w:gridCol w:w="1968"/>
      </w:tblGrid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3C730C" w:rsidP="003C730C">
            <w:pPr>
              <w:ind w:left="57"/>
            </w:pPr>
            <w:r>
              <w:t>V</w:t>
            </w:r>
            <w:r w:rsidR="00B13FE3">
              <w:t>ýživové</w:t>
            </w:r>
            <w:r w:rsidR="00CE77CA" w:rsidRPr="000472EC">
              <w:t xml:space="preserve"> hodnoty</w:t>
            </w:r>
          </w:p>
        </w:tc>
        <w:tc>
          <w:tcPr>
            <w:tcW w:w="1985" w:type="dxa"/>
            <w:hideMark/>
          </w:tcPr>
          <w:p w:rsidR="00CE77CA" w:rsidRPr="000472EC" w:rsidRDefault="00C03D1A" w:rsidP="00B13FE3">
            <w:pPr>
              <w:ind w:left="57"/>
            </w:pPr>
            <w:proofErr w:type="gramStart"/>
            <w:r>
              <w:t>Ve</w:t>
            </w:r>
            <w:r w:rsidR="00CE77CA" w:rsidRPr="000472EC">
              <w:t xml:space="preserve"> 100</w:t>
            </w:r>
            <w:proofErr w:type="gramEnd"/>
            <w:r w:rsidR="00CE77CA">
              <w:t xml:space="preserve"> </w:t>
            </w:r>
            <w:r w:rsidR="00CE77CA" w:rsidRPr="000472EC">
              <w:t>g výrobku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Energie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 xml:space="preserve">430 </w:t>
            </w:r>
            <w:proofErr w:type="spellStart"/>
            <w:r w:rsidRPr="000472EC">
              <w:t>kJ</w:t>
            </w:r>
            <w:proofErr w:type="spellEnd"/>
            <w:r w:rsidRPr="000472EC">
              <w:t xml:space="preserve">/100 </w:t>
            </w:r>
            <w:proofErr w:type="spellStart"/>
            <w:r w:rsidRPr="000472EC">
              <w:t>kcal</w:t>
            </w:r>
            <w:proofErr w:type="spellEnd"/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Bílkoviny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0,9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Sacharidy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24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Z toho cukry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17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Tuky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&lt;0,5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Z toho nasycené mastné kyseliny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0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Vláknina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&lt;0,5 g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Sodík (sůl)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0,9 g (2,25 g)</w:t>
            </w:r>
          </w:p>
        </w:tc>
      </w:tr>
      <w:tr w:rsidR="00CE77CA" w:rsidRPr="000472EC" w:rsidTr="00B13FE3">
        <w:trPr>
          <w:cantSplit/>
        </w:trPr>
        <w:tc>
          <w:tcPr>
            <w:tcW w:w="2943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Lykopen</w:t>
            </w:r>
          </w:p>
        </w:tc>
        <w:tc>
          <w:tcPr>
            <w:tcW w:w="1985" w:type="dxa"/>
            <w:hideMark/>
          </w:tcPr>
          <w:p w:rsidR="00CE77CA" w:rsidRPr="000472EC" w:rsidRDefault="00CE77CA" w:rsidP="00B13FE3">
            <w:pPr>
              <w:ind w:left="57"/>
            </w:pPr>
            <w:r w:rsidRPr="000472EC">
              <w:t>12 mg</w:t>
            </w:r>
          </w:p>
        </w:tc>
      </w:tr>
    </w:tbl>
    <w:p w:rsidR="00CE77CA" w:rsidRDefault="00CE77CA" w:rsidP="00B13FE3">
      <w:pPr>
        <w:keepNext/>
        <w:spacing w:after="120"/>
        <w:ind w:right="-87"/>
      </w:pPr>
      <w:r>
        <w:lastRenderedPageBreak/>
        <w:t xml:space="preserve">Kolik gramů přírodních látek tvořených </w:t>
      </w:r>
      <w:r w:rsidR="00B13FE3">
        <w:t>aminokyselin</w:t>
      </w:r>
      <w:r>
        <w:t>ami spojenými peptidovou vazbou obsahuje 100 g výrobku?</w:t>
      </w:r>
    </w:p>
    <w:p w:rsidR="00CE77CA" w:rsidRDefault="00CE77CA" w:rsidP="0091160B">
      <w:pPr>
        <w:pStyle w:val="Odstavecseseznamem"/>
        <w:numPr>
          <w:ilvl w:val="0"/>
          <w:numId w:val="13"/>
        </w:numPr>
      </w:pPr>
      <w:r>
        <w:t>12 miligramů</w:t>
      </w:r>
    </w:p>
    <w:p w:rsidR="00CE77CA" w:rsidRDefault="00CE77CA" w:rsidP="0091160B">
      <w:pPr>
        <w:pStyle w:val="Odstavecseseznamem"/>
        <w:numPr>
          <w:ilvl w:val="0"/>
          <w:numId w:val="13"/>
        </w:numPr>
      </w:pPr>
      <w:r>
        <w:t>0,9 gramů</w:t>
      </w:r>
    </w:p>
    <w:p w:rsidR="00CE77CA" w:rsidRDefault="00CE77CA" w:rsidP="0091160B">
      <w:pPr>
        <w:pStyle w:val="Odstavecseseznamem"/>
        <w:numPr>
          <w:ilvl w:val="0"/>
          <w:numId w:val="13"/>
        </w:numPr>
      </w:pPr>
      <w:r>
        <w:t>24 gramů</w:t>
      </w:r>
    </w:p>
    <w:p w:rsidR="00CE77CA" w:rsidRDefault="00CE77CA" w:rsidP="0091160B">
      <w:pPr>
        <w:pStyle w:val="Odstavecseseznamem"/>
        <w:numPr>
          <w:ilvl w:val="0"/>
          <w:numId w:val="13"/>
        </w:numPr>
        <w:spacing w:after="120"/>
      </w:pPr>
      <w:r>
        <w:t>méně než 0,5 gramů</w:t>
      </w:r>
    </w:p>
    <w:p w:rsidR="00841EDB" w:rsidRPr="00841EDB" w:rsidRDefault="00841EDB" w:rsidP="00CE77CA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841EDB">
        <w:rPr>
          <w:rFonts w:asciiTheme="majorHAnsi" w:hAnsiTheme="majorHAnsi" w:cstheme="majorHAnsi"/>
          <w:b/>
          <w:sz w:val="24"/>
        </w:rPr>
        <w:t>1</w:t>
      </w:r>
      <w:r w:rsidR="00B13FE3">
        <w:rPr>
          <w:rFonts w:asciiTheme="majorHAnsi" w:hAnsiTheme="majorHAnsi" w:cstheme="majorHAnsi"/>
          <w:b/>
          <w:sz w:val="24"/>
        </w:rPr>
        <w:t>3</w:t>
      </w:r>
      <w:r w:rsidRPr="00841EDB">
        <w:rPr>
          <w:rFonts w:asciiTheme="majorHAnsi" w:hAnsiTheme="majorHAnsi" w:cstheme="majorHAnsi"/>
          <w:b/>
          <w:sz w:val="24"/>
        </w:rPr>
        <w:t>.</w:t>
      </w:r>
    </w:p>
    <w:p w:rsidR="00B13FE3" w:rsidRDefault="00B13FE3" w:rsidP="00067FB8">
      <w:r>
        <w:t xml:space="preserve">Na páku máme zavěsit těleso tak, aby páka byla v rovnováze. </w:t>
      </w:r>
      <w:r w:rsidR="006A12A0">
        <w:t>Jakou hmotnost bude mít toto těleso?</w:t>
      </w:r>
    </w:p>
    <w:p w:rsidR="00B13FE3" w:rsidRDefault="00B13FE3" w:rsidP="0091160B">
      <w:pPr>
        <w:pStyle w:val="Odstavecseseznamem"/>
        <w:numPr>
          <w:ilvl w:val="0"/>
          <w:numId w:val="14"/>
        </w:numPr>
      </w:pPr>
      <w:r>
        <w:t>100 g</w:t>
      </w:r>
    </w:p>
    <w:p w:rsidR="00B13FE3" w:rsidRDefault="00B13FE3" w:rsidP="0091160B">
      <w:pPr>
        <w:pStyle w:val="Odstavecseseznamem"/>
        <w:numPr>
          <w:ilvl w:val="0"/>
          <w:numId w:val="14"/>
        </w:numPr>
      </w:pPr>
      <w:r>
        <w:t>200 g</w:t>
      </w:r>
    </w:p>
    <w:p w:rsidR="00B13FE3" w:rsidRDefault="00B13FE3" w:rsidP="0091160B">
      <w:pPr>
        <w:pStyle w:val="Odstavecseseznamem"/>
        <w:numPr>
          <w:ilvl w:val="0"/>
          <w:numId w:val="14"/>
        </w:numPr>
      </w:pPr>
      <w:r>
        <w:t>400 g</w:t>
      </w:r>
    </w:p>
    <w:p w:rsidR="00B13FE3" w:rsidRDefault="00B13FE3" w:rsidP="0091160B">
      <w:pPr>
        <w:pStyle w:val="Odstavecseseznamem"/>
        <w:numPr>
          <w:ilvl w:val="0"/>
          <w:numId w:val="14"/>
        </w:numPr>
      </w:pPr>
      <w:r>
        <w:t>800 g</w:t>
      </w:r>
    </w:p>
    <w:p w:rsidR="00841EDB" w:rsidRPr="00502CC0" w:rsidRDefault="002F2AB3" w:rsidP="00502CC0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502CC0">
        <w:rPr>
          <w:rFonts w:asciiTheme="majorHAnsi" w:hAnsiTheme="majorHAnsi" w:cstheme="majorHAnsi"/>
          <w:b/>
          <w:sz w:val="24"/>
        </w:rPr>
        <w:t>1</w:t>
      </w:r>
      <w:r w:rsidR="00946DDC">
        <w:rPr>
          <w:rFonts w:asciiTheme="majorHAnsi" w:hAnsiTheme="majorHAnsi" w:cstheme="majorHAnsi"/>
          <w:b/>
          <w:sz w:val="24"/>
        </w:rPr>
        <w:t>4</w:t>
      </w:r>
      <w:r w:rsidRPr="00502CC0">
        <w:rPr>
          <w:rFonts w:asciiTheme="majorHAnsi" w:hAnsiTheme="majorHAnsi" w:cstheme="majorHAnsi"/>
          <w:b/>
          <w:sz w:val="24"/>
        </w:rPr>
        <w:t>.</w:t>
      </w:r>
    </w:p>
    <w:p w:rsidR="005E72B3" w:rsidRPr="005E72B3" w:rsidRDefault="005E72B3" w:rsidP="005E72B3">
      <w:pPr>
        <w:spacing w:after="120"/>
      </w:pPr>
      <w:r w:rsidRPr="005E72B3">
        <w:t>Která trojice látek odpovídá následující</w:t>
      </w:r>
      <w:r w:rsidR="00130514">
        <w:t>mu</w:t>
      </w:r>
      <w:r w:rsidRPr="005E72B3">
        <w:t xml:space="preserve"> popisu?</w:t>
      </w:r>
    </w:p>
    <w:p w:rsidR="005E72B3" w:rsidRPr="005E72B3" w:rsidRDefault="005E72B3" w:rsidP="00683E05">
      <w:pPr>
        <w:pStyle w:val="Odstavecseseznamem"/>
        <w:numPr>
          <w:ilvl w:val="0"/>
          <w:numId w:val="35"/>
        </w:numPr>
        <w:spacing w:after="120"/>
        <w:contextualSpacing w:val="0"/>
      </w:pPr>
      <w:r w:rsidRPr="005E72B3">
        <w:t>Obsahuje glukózu vázanou do dlouhých, ve vodě nerozpustných řetězců. Molekuly není schopen člověk trávit. Vyrábí se z rostlinného materiálu.</w:t>
      </w:r>
    </w:p>
    <w:p w:rsidR="005E72B3" w:rsidRPr="005E72B3" w:rsidRDefault="005E72B3" w:rsidP="00683E05">
      <w:pPr>
        <w:pStyle w:val="Odstavecseseznamem"/>
        <w:numPr>
          <w:ilvl w:val="0"/>
          <w:numId w:val="35"/>
        </w:numPr>
        <w:spacing w:after="120"/>
        <w:contextualSpacing w:val="0"/>
      </w:pPr>
      <w:r w:rsidRPr="005E72B3">
        <w:t>V molekulách jsou obsaženy zejména glycerol a kyselina palmitová. Jestliže za horka vaříme tento materiál s hydroxidem sodným, získáme mýdlo.</w:t>
      </w:r>
    </w:p>
    <w:p w:rsidR="005E72B3" w:rsidRDefault="005E72B3" w:rsidP="00683E05">
      <w:pPr>
        <w:pStyle w:val="Odstavecseseznamem"/>
        <w:numPr>
          <w:ilvl w:val="0"/>
          <w:numId w:val="35"/>
        </w:numPr>
        <w:spacing w:after="120"/>
        <w:contextualSpacing w:val="0"/>
      </w:pPr>
      <w:r w:rsidRPr="005E72B3">
        <w:t>Molekuly jsou tvořené vázanými molekulami glukózy a fruktózy, ve vodě je rozpustná, stravitelná a za horka se mění v karamel.</w:t>
      </w:r>
    </w:p>
    <w:p w:rsidR="005E72B3" w:rsidRDefault="004830A4" w:rsidP="0091160B">
      <w:pPr>
        <w:pStyle w:val="Odstavecseseznamem"/>
        <w:numPr>
          <w:ilvl w:val="0"/>
          <w:numId w:val="15"/>
        </w:numPr>
      </w:pPr>
      <w:r>
        <w:t>I</w:t>
      </w:r>
      <w:r w:rsidR="005E72B3">
        <w:t xml:space="preserve"> – škrob, </w:t>
      </w:r>
      <w:r>
        <w:t>II</w:t>
      </w:r>
      <w:r w:rsidR="00B9056F">
        <w:t xml:space="preserve"> </w:t>
      </w:r>
      <w:r w:rsidR="005E72B3">
        <w:t xml:space="preserve">– parafinový vosk, </w:t>
      </w:r>
      <w:r>
        <w:t>III</w:t>
      </w:r>
      <w:r w:rsidR="005E72B3">
        <w:t xml:space="preserve"> – sacharóza</w:t>
      </w:r>
    </w:p>
    <w:p w:rsidR="005E72B3" w:rsidRDefault="004830A4" w:rsidP="0091160B">
      <w:pPr>
        <w:pStyle w:val="Odstavecseseznamem"/>
        <w:numPr>
          <w:ilvl w:val="0"/>
          <w:numId w:val="15"/>
        </w:numPr>
      </w:pPr>
      <w:r>
        <w:t>I</w:t>
      </w:r>
      <w:r w:rsidR="005E72B3">
        <w:t xml:space="preserve"> – dřevo, </w:t>
      </w:r>
      <w:r>
        <w:t>II</w:t>
      </w:r>
      <w:r w:rsidR="005E72B3">
        <w:t xml:space="preserve"> – droždí, </w:t>
      </w:r>
      <w:r>
        <w:t>III</w:t>
      </w:r>
      <w:r w:rsidR="005E72B3">
        <w:t xml:space="preserve"> – vitamín C</w:t>
      </w:r>
    </w:p>
    <w:p w:rsidR="005E72B3" w:rsidRDefault="004830A4" w:rsidP="0091160B">
      <w:pPr>
        <w:pStyle w:val="Odstavecseseznamem"/>
        <w:numPr>
          <w:ilvl w:val="0"/>
          <w:numId w:val="15"/>
        </w:numPr>
      </w:pPr>
      <w:r>
        <w:t>I</w:t>
      </w:r>
      <w:r w:rsidR="005E72B3">
        <w:t xml:space="preserve"> - papír, </w:t>
      </w:r>
      <w:r>
        <w:t>II</w:t>
      </w:r>
      <w:r w:rsidR="005E72B3">
        <w:t xml:space="preserve"> – sádlo, </w:t>
      </w:r>
      <w:r>
        <w:t>III</w:t>
      </w:r>
      <w:r w:rsidR="005E72B3">
        <w:t xml:space="preserve"> – řepný cukr</w:t>
      </w:r>
    </w:p>
    <w:p w:rsidR="00946DDC" w:rsidRDefault="004830A4" w:rsidP="0091160B">
      <w:pPr>
        <w:pStyle w:val="Odstavecseseznamem"/>
        <w:numPr>
          <w:ilvl w:val="0"/>
          <w:numId w:val="15"/>
        </w:numPr>
        <w:spacing w:after="120"/>
      </w:pPr>
      <w:r>
        <w:t>I</w:t>
      </w:r>
      <w:r w:rsidR="005E72B3">
        <w:t xml:space="preserve"> – med, </w:t>
      </w:r>
      <w:r>
        <w:t>II</w:t>
      </w:r>
      <w:r w:rsidR="005E72B3">
        <w:t xml:space="preserve"> – olej, </w:t>
      </w:r>
      <w:r>
        <w:t>III</w:t>
      </w:r>
      <w:r w:rsidR="005E72B3">
        <w:t xml:space="preserve"> – bavlna</w:t>
      </w:r>
    </w:p>
    <w:p w:rsidR="00371185" w:rsidRPr="00E14815" w:rsidRDefault="00371185" w:rsidP="00371185">
      <w:pPr>
        <w:pBdr>
          <w:top w:val="single" w:sz="4" w:space="6" w:color="auto"/>
        </w:pBdr>
        <w:spacing w:after="120"/>
        <w:rPr>
          <w:rFonts w:asciiTheme="majorHAnsi" w:hAnsiTheme="majorHAnsi"/>
          <w:b/>
          <w:sz w:val="24"/>
        </w:rPr>
      </w:pPr>
      <w:r w:rsidRPr="00E14815">
        <w:rPr>
          <w:rFonts w:asciiTheme="majorHAnsi" w:hAnsiTheme="majorHAnsi"/>
          <w:b/>
          <w:sz w:val="24"/>
        </w:rPr>
        <w:t xml:space="preserve">Text pro </w:t>
      </w:r>
      <w:r w:rsidR="00663E25" w:rsidRPr="00E14815">
        <w:rPr>
          <w:rFonts w:asciiTheme="majorHAnsi" w:hAnsiTheme="majorHAnsi"/>
          <w:b/>
          <w:sz w:val="24"/>
        </w:rPr>
        <w:t xml:space="preserve">15. a 16. </w:t>
      </w:r>
      <w:r w:rsidRPr="00E14815">
        <w:rPr>
          <w:rFonts w:asciiTheme="majorHAnsi" w:hAnsiTheme="majorHAnsi"/>
          <w:b/>
          <w:sz w:val="24"/>
        </w:rPr>
        <w:t>otázk</w:t>
      </w:r>
      <w:r w:rsidR="00663E25" w:rsidRPr="00E14815">
        <w:rPr>
          <w:rFonts w:asciiTheme="majorHAnsi" w:hAnsiTheme="majorHAnsi"/>
          <w:b/>
          <w:sz w:val="24"/>
        </w:rPr>
        <w:t>u</w:t>
      </w:r>
      <w:r w:rsidR="00D675E1" w:rsidRPr="00E14815">
        <w:rPr>
          <w:rFonts w:asciiTheme="majorHAnsi" w:hAnsiTheme="majorHAnsi"/>
          <w:b/>
          <w:sz w:val="24"/>
        </w:rPr>
        <w:t>.</w:t>
      </w:r>
    </w:p>
    <w:p w:rsidR="00371185" w:rsidRDefault="00371185" w:rsidP="00371185">
      <w:r>
        <w:t xml:space="preserve">Na siloměr </w:t>
      </w:r>
      <w:r w:rsidR="002F4428">
        <w:t>je</w:t>
      </w:r>
      <w:r>
        <w:t xml:space="preserve"> zavěšeno těleso z olova o hmotnosti 90,4 g. Hodnota tíhového zrychlení je 10 m/s</w:t>
      </w:r>
      <w:r w:rsidRPr="00371185">
        <w:rPr>
          <w:vertAlign w:val="superscript"/>
        </w:rPr>
        <w:t>2</w:t>
      </w:r>
      <w:r>
        <w:t>. Hustota olova je 11,3 g/cm</w:t>
      </w:r>
      <w:r w:rsidRPr="00371185">
        <w:rPr>
          <w:vertAlign w:val="superscript"/>
        </w:rPr>
        <w:t>3</w:t>
      </w:r>
      <w:r>
        <w:t>.</w:t>
      </w:r>
    </w:p>
    <w:p w:rsidR="00151A67" w:rsidRPr="00371185" w:rsidRDefault="00E71663" w:rsidP="00371185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371185">
        <w:rPr>
          <w:rFonts w:asciiTheme="majorHAnsi" w:hAnsiTheme="majorHAnsi" w:cstheme="majorHAnsi"/>
          <w:b/>
          <w:sz w:val="24"/>
        </w:rPr>
        <w:t>1</w:t>
      </w:r>
      <w:r w:rsidR="00371185" w:rsidRPr="00371185">
        <w:rPr>
          <w:rFonts w:asciiTheme="majorHAnsi" w:hAnsiTheme="majorHAnsi" w:cstheme="majorHAnsi"/>
          <w:b/>
          <w:sz w:val="24"/>
        </w:rPr>
        <w:t>5</w:t>
      </w:r>
      <w:r w:rsidRPr="00371185">
        <w:rPr>
          <w:rFonts w:asciiTheme="majorHAnsi" w:hAnsiTheme="majorHAnsi" w:cstheme="majorHAnsi"/>
          <w:b/>
          <w:sz w:val="24"/>
        </w:rPr>
        <w:t>.</w:t>
      </w:r>
    </w:p>
    <w:p w:rsidR="00371185" w:rsidRDefault="00371185" w:rsidP="00371185">
      <w:pPr>
        <w:spacing w:after="120"/>
      </w:pPr>
      <w:r>
        <w:t>Jakou hodnotu ukáže siloměr?</w:t>
      </w:r>
    </w:p>
    <w:p w:rsidR="00371185" w:rsidRDefault="00371185" w:rsidP="0091160B">
      <w:pPr>
        <w:pStyle w:val="Odstavecseseznamem"/>
        <w:numPr>
          <w:ilvl w:val="0"/>
          <w:numId w:val="16"/>
        </w:numPr>
      </w:pPr>
      <w:r>
        <w:t>90,4 N</w:t>
      </w:r>
    </w:p>
    <w:p w:rsidR="00371185" w:rsidRDefault="00371185" w:rsidP="0091160B">
      <w:pPr>
        <w:pStyle w:val="Odstavecseseznamem"/>
        <w:numPr>
          <w:ilvl w:val="0"/>
          <w:numId w:val="16"/>
        </w:numPr>
      </w:pPr>
      <w:r>
        <w:t>904 N</w:t>
      </w:r>
    </w:p>
    <w:p w:rsidR="00371185" w:rsidRDefault="00371185" w:rsidP="0091160B">
      <w:pPr>
        <w:pStyle w:val="Odstavecseseznamem"/>
        <w:numPr>
          <w:ilvl w:val="0"/>
          <w:numId w:val="16"/>
        </w:numPr>
      </w:pPr>
      <w:r>
        <w:t>0,0904 N</w:t>
      </w:r>
    </w:p>
    <w:p w:rsidR="00371185" w:rsidRDefault="00371185" w:rsidP="00683E05">
      <w:pPr>
        <w:pStyle w:val="Odstavecseseznamem"/>
        <w:numPr>
          <w:ilvl w:val="0"/>
          <w:numId w:val="16"/>
        </w:numPr>
        <w:spacing w:after="120"/>
      </w:pPr>
      <w:r>
        <w:t>0,904 N</w:t>
      </w:r>
    </w:p>
    <w:p w:rsidR="00624BA6" w:rsidRPr="00E71663" w:rsidRDefault="00624BA6" w:rsidP="00683E05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E71663">
        <w:rPr>
          <w:rFonts w:asciiTheme="majorHAnsi" w:hAnsiTheme="majorHAnsi" w:cstheme="majorHAnsi"/>
          <w:b/>
          <w:sz w:val="24"/>
        </w:rPr>
        <w:t>1</w:t>
      </w:r>
      <w:r>
        <w:rPr>
          <w:rFonts w:asciiTheme="majorHAnsi" w:hAnsiTheme="majorHAnsi" w:cstheme="majorHAnsi"/>
          <w:b/>
          <w:sz w:val="24"/>
        </w:rPr>
        <w:t>6</w:t>
      </w:r>
      <w:r w:rsidRPr="00E71663">
        <w:rPr>
          <w:rFonts w:asciiTheme="majorHAnsi" w:hAnsiTheme="majorHAnsi" w:cstheme="majorHAnsi"/>
          <w:b/>
          <w:sz w:val="24"/>
        </w:rPr>
        <w:t>.</w:t>
      </w:r>
    </w:p>
    <w:p w:rsidR="00624BA6" w:rsidRDefault="00624BA6" w:rsidP="00624BA6">
      <w:pPr>
        <w:keepNext/>
        <w:spacing w:after="120"/>
      </w:pPr>
      <w:r>
        <w:t>Jaký objem má těleso?</w:t>
      </w:r>
    </w:p>
    <w:p w:rsidR="00624BA6" w:rsidRDefault="00624BA6" w:rsidP="00443E9C">
      <w:pPr>
        <w:pStyle w:val="Odstavecseseznamem"/>
        <w:numPr>
          <w:ilvl w:val="0"/>
          <w:numId w:val="37"/>
        </w:numPr>
      </w:pPr>
      <w:r>
        <w:t>8 cm</w:t>
      </w:r>
      <w:r w:rsidRPr="00DD0334">
        <w:rPr>
          <w:vertAlign w:val="superscript"/>
        </w:rPr>
        <w:t>3</w:t>
      </w:r>
    </w:p>
    <w:p w:rsidR="00624BA6" w:rsidRDefault="00624BA6" w:rsidP="00443E9C">
      <w:pPr>
        <w:pStyle w:val="Odstavecseseznamem"/>
        <w:numPr>
          <w:ilvl w:val="0"/>
          <w:numId w:val="37"/>
        </w:numPr>
      </w:pPr>
      <w:r>
        <w:t>8 m</w:t>
      </w:r>
      <w:r w:rsidRPr="00DD0334">
        <w:rPr>
          <w:vertAlign w:val="superscript"/>
        </w:rPr>
        <w:t>3</w:t>
      </w:r>
    </w:p>
    <w:p w:rsidR="00624BA6" w:rsidRDefault="00624BA6" w:rsidP="00443E9C">
      <w:pPr>
        <w:pStyle w:val="Odstavecseseznamem"/>
        <w:numPr>
          <w:ilvl w:val="0"/>
          <w:numId w:val="37"/>
        </w:numPr>
      </w:pPr>
      <w:r>
        <w:t>0,125 cm</w:t>
      </w:r>
      <w:r w:rsidRPr="00DD0334">
        <w:rPr>
          <w:vertAlign w:val="superscript"/>
        </w:rPr>
        <w:t>3</w:t>
      </w:r>
    </w:p>
    <w:p w:rsidR="00624BA6" w:rsidRDefault="00624BA6" w:rsidP="00443E9C">
      <w:pPr>
        <w:pStyle w:val="Odstavecseseznamem"/>
        <w:numPr>
          <w:ilvl w:val="0"/>
          <w:numId w:val="37"/>
        </w:numPr>
      </w:pPr>
      <w:r>
        <w:t>0,125 dm</w:t>
      </w:r>
      <w:r w:rsidRPr="00DD0334">
        <w:rPr>
          <w:vertAlign w:val="superscript"/>
        </w:rPr>
        <w:t>3</w:t>
      </w:r>
    </w:p>
    <w:p w:rsidR="00E71663" w:rsidRPr="00E71663" w:rsidRDefault="00663E25" w:rsidP="00683E05">
      <w:pPr>
        <w:keepNext/>
        <w:spacing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lastRenderedPageBreak/>
        <w:t>17</w:t>
      </w:r>
      <w:r w:rsidR="00E71663" w:rsidRPr="00E71663">
        <w:rPr>
          <w:rFonts w:asciiTheme="majorHAnsi" w:hAnsiTheme="majorHAnsi" w:cstheme="majorHAnsi"/>
          <w:b/>
          <w:sz w:val="24"/>
        </w:rPr>
        <w:t>.</w:t>
      </w:r>
    </w:p>
    <w:p w:rsidR="00663E25" w:rsidRDefault="00663E25" w:rsidP="00663E25">
      <w:r w:rsidRPr="00663E25">
        <w:t xml:space="preserve">Vyberte variantu, která obsahuje </w:t>
      </w:r>
      <w:r w:rsidR="00405F06">
        <w:t xml:space="preserve">zcela </w:t>
      </w:r>
      <w:r w:rsidRPr="00663E25">
        <w:t>správné tvrzení o</w:t>
      </w:r>
      <w:r w:rsidR="0072314E">
        <w:t> </w:t>
      </w:r>
      <w:r w:rsidRPr="00663E25">
        <w:t>počtu protonů, neutronů a elektronů v</w:t>
      </w:r>
      <w:r>
        <w:t> </w:t>
      </w:r>
      <w:r w:rsidRPr="00663E25">
        <w:t>iontu</w:t>
      </w:r>
      <w:r>
        <w:t xml:space="preserve"> </w:t>
      </w:r>
      <w:r w:rsidR="00037331" w:rsidRPr="00AD0F37">
        <w:rPr>
          <w:position w:val="-12"/>
        </w:rPr>
        <w:object w:dxaOrig="560" w:dyaOrig="380">
          <v:shape id="_x0000_i1026" type="#_x0000_t75" style="width:28.2pt;height:19.6pt" o:ole="">
            <v:imagedata r:id="rId15" o:title=""/>
          </v:shape>
          <o:OLEObject Type="Embed" ProgID="Equation.3" ShapeID="_x0000_i1026" DrawAspect="Content" ObjectID="_1364811090" r:id="rId16"/>
        </w:object>
      </w:r>
    </w:p>
    <w:p w:rsidR="00663E25" w:rsidRDefault="00663E25" w:rsidP="0091160B">
      <w:pPr>
        <w:pStyle w:val="Odstavecseseznamem"/>
        <w:numPr>
          <w:ilvl w:val="0"/>
          <w:numId w:val="18"/>
        </w:numPr>
      </w:pPr>
      <w:r>
        <w:t>Počet protonů = 17; počet neutronů = 19; počet elektronů = 17</w:t>
      </w:r>
    </w:p>
    <w:p w:rsidR="00663E25" w:rsidRDefault="00663E25" w:rsidP="0091160B">
      <w:pPr>
        <w:pStyle w:val="Odstavecseseznamem"/>
        <w:numPr>
          <w:ilvl w:val="0"/>
          <w:numId w:val="18"/>
        </w:numPr>
      </w:pPr>
      <w:r>
        <w:t>Počet protonů = 17; počet neutronů = 19; počet elektronů = 18</w:t>
      </w:r>
    </w:p>
    <w:p w:rsidR="00663E25" w:rsidRDefault="00663E25" w:rsidP="0091160B">
      <w:pPr>
        <w:pStyle w:val="Odstavecseseznamem"/>
        <w:numPr>
          <w:ilvl w:val="0"/>
          <w:numId w:val="18"/>
        </w:numPr>
      </w:pPr>
      <w:r>
        <w:t>Počet protonů = 36; počet neutronů = 17; počet elektronů = 16</w:t>
      </w:r>
    </w:p>
    <w:p w:rsidR="00663E25" w:rsidRDefault="00663E25" w:rsidP="0091160B">
      <w:pPr>
        <w:pStyle w:val="Odstavecseseznamem"/>
        <w:numPr>
          <w:ilvl w:val="0"/>
          <w:numId w:val="18"/>
        </w:numPr>
        <w:spacing w:after="120"/>
      </w:pPr>
      <w:r>
        <w:t>Počet protonů = 36; počet neutronů = 19; počet elektronů = 18</w:t>
      </w:r>
    </w:p>
    <w:p w:rsidR="00E71663" w:rsidRPr="00E02972" w:rsidRDefault="00E02972" w:rsidP="00663E25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E02972">
        <w:rPr>
          <w:rFonts w:asciiTheme="majorHAnsi" w:hAnsiTheme="majorHAnsi" w:cstheme="majorHAnsi"/>
          <w:b/>
          <w:sz w:val="24"/>
        </w:rPr>
        <w:t>1</w:t>
      </w:r>
      <w:r w:rsidR="00663E25">
        <w:rPr>
          <w:rFonts w:asciiTheme="majorHAnsi" w:hAnsiTheme="majorHAnsi" w:cstheme="majorHAnsi"/>
          <w:b/>
          <w:sz w:val="24"/>
        </w:rPr>
        <w:t>8</w:t>
      </w:r>
      <w:r w:rsidRPr="00E02972">
        <w:rPr>
          <w:rFonts w:asciiTheme="majorHAnsi" w:hAnsiTheme="majorHAnsi" w:cstheme="majorHAnsi"/>
          <w:b/>
          <w:sz w:val="24"/>
        </w:rPr>
        <w:t>.</w:t>
      </w:r>
    </w:p>
    <w:p w:rsidR="0087107E" w:rsidRDefault="0087107E" w:rsidP="0087107E">
      <w:pPr>
        <w:spacing w:after="120"/>
      </w:pPr>
      <w:r>
        <w:t>Bronz je:</w:t>
      </w:r>
    </w:p>
    <w:p w:rsidR="0087107E" w:rsidRDefault="00765454" w:rsidP="0091160B">
      <w:pPr>
        <w:pStyle w:val="Odstavecseseznamem"/>
        <w:numPr>
          <w:ilvl w:val="0"/>
          <w:numId w:val="19"/>
        </w:numPr>
      </w:pPr>
      <w:r>
        <w:t>S</w:t>
      </w:r>
      <w:r w:rsidR="0087107E">
        <w:t>loučenina mědi a cínu</w:t>
      </w:r>
    </w:p>
    <w:p w:rsidR="0087107E" w:rsidRDefault="00765454" w:rsidP="0091160B">
      <w:pPr>
        <w:pStyle w:val="Odstavecseseznamem"/>
        <w:numPr>
          <w:ilvl w:val="0"/>
          <w:numId w:val="19"/>
        </w:numPr>
      </w:pPr>
      <w:r>
        <w:t>S</w:t>
      </w:r>
      <w:r w:rsidR="0087107E">
        <w:t>loučenina mědi a zinku</w:t>
      </w:r>
    </w:p>
    <w:p w:rsidR="0087107E" w:rsidRDefault="00765454" w:rsidP="0091160B">
      <w:pPr>
        <w:pStyle w:val="Odstavecseseznamem"/>
        <w:numPr>
          <w:ilvl w:val="0"/>
          <w:numId w:val="19"/>
        </w:numPr>
      </w:pPr>
      <w:r>
        <w:t>S</w:t>
      </w:r>
      <w:r w:rsidR="0087107E">
        <w:t>litina mědi a cínu</w:t>
      </w:r>
    </w:p>
    <w:p w:rsidR="00663E25" w:rsidRDefault="00765454" w:rsidP="0091160B">
      <w:pPr>
        <w:pStyle w:val="Odstavecseseznamem"/>
        <w:numPr>
          <w:ilvl w:val="0"/>
          <w:numId w:val="19"/>
        </w:numPr>
        <w:spacing w:after="120"/>
      </w:pPr>
      <w:r>
        <w:t>S</w:t>
      </w:r>
      <w:r w:rsidR="0087107E">
        <w:t>litina mědi a zinku</w:t>
      </w:r>
    </w:p>
    <w:p w:rsidR="00D675E1" w:rsidRPr="00E14815" w:rsidRDefault="00D675E1" w:rsidP="00D675E1">
      <w:pPr>
        <w:pBdr>
          <w:top w:val="single" w:sz="4" w:space="6" w:color="auto"/>
        </w:pBdr>
        <w:spacing w:after="120"/>
        <w:rPr>
          <w:rFonts w:asciiTheme="majorHAnsi" w:hAnsiTheme="majorHAnsi"/>
          <w:b/>
          <w:noProof/>
          <w:sz w:val="24"/>
          <w:lang w:eastAsia="cs-CZ"/>
        </w:rPr>
      </w:pPr>
      <w:r w:rsidRPr="00E14815">
        <w:rPr>
          <w:rFonts w:asciiTheme="majorHAnsi" w:hAnsiTheme="majorHAnsi"/>
          <w:b/>
          <w:noProof/>
          <w:sz w:val="24"/>
          <w:lang w:eastAsia="cs-CZ"/>
        </w:rPr>
        <w:t>Text pro 19. a 20. otázku.</w:t>
      </w:r>
    </w:p>
    <w:p w:rsidR="00D675E1" w:rsidRDefault="00E5387D" w:rsidP="00E5387D">
      <w:pPr>
        <w:rPr>
          <w:noProof/>
          <w:lang w:eastAsia="cs-CZ"/>
        </w:rPr>
      </w:pPr>
      <w:r>
        <w:rPr>
          <w:noProof/>
          <w:lang w:eastAsia="cs-CZ"/>
        </w:rPr>
        <w:t xml:space="preserve">Prvek </w:t>
      </w:r>
      <w:r w:rsidRPr="001D60D0">
        <w:rPr>
          <w:rFonts w:asciiTheme="majorHAnsi" w:hAnsiTheme="majorHAnsi"/>
          <w:b/>
          <w:noProof/>
          <w:sz w:val="22"/>
          <w:szCs w:val="22"/>
          <w:lang w:eastAsia="cs-CZ"/>
        </w:rPr>
        <w:t>A</w:t>
      </w:r>
      <w:r>
        <w:rPr>
          <w:noProof/>
          <w:lang w:eastAsia="cs-CZ"/>
        </w:rPr>
        <w:t xml:space="preserve"> se v přírodě vyskytuje v čisté podobě. Spaluje se za uvolňování tepla na oxid </w:t>
      </w:r>
      <w:r w:rsidRPr="001D60D0">
        <w:rPr>
          <w:rFonts w:asciiTheme="majorHAnsi" w:hAnsiTheme="majorHAnsi"/>
          <w:b/>
          <w:noProof/>
          <w:sz w:val="22"/>
          <w:szCs w:val="22"/>
          <w:lang w:eastAsia="cs-CZ"/>
        </w:rPr>
        <w:t>A</w:t>
      </w:r>
      <w:r>
        <w:rPr>
          <w:noProof/>
          <w:lang w:eastAsia="cs-CZ"/>
        </w:rPr>
        <w:t>O</w:t>
      </w:r>
      <w:r w:rsidRPr="00E5387D">
        <w:rPr>
          <w:noProof/>
          <w:vertAlign w:val="subscript"/>
          <w:lang w:eastAsia="cs-CZ"/>
        </w:rPr>
        <w:t>2</w:t>
      </w:r>
      <w:r>
        <w:rPr>
          <w:noProof/>
          <w:lang w:eastAsia="cs-CZ"/>
        </w:rPr>
        <w:t xml:space="preserve">. Pokud je však spalován za nedostatečného přístupu vzduchu, vzniká </w:t>
      </w:r>
      <w:r w:rsidRPr="001D60D0">
        <w:rPr>
          <w:rFonts w:asciiTheme="majorHAnsi" w:hAnsiTheme="majorHAnsi"/>
          <w:b/>
          <w:noProof/>
          <w:sz w:val="22"/>
          <w:szCs w:val="22"/>
          <w:lang w:eastAsia="cs-CZ"/>
        </w:rPr>
        <w:t>A</w:t>
      </w:r>
      <w:r>
        <w:rPr>
          <w:noProof/>
          <w:lang w:eastAsia="cs-CZ"/>
        </w:rPr>
        <w:t xml:space="preserve">O. Oxid </w:t>
      </w:r>
      <w:r w:rsidRPr="001D60D0">
        <w:rPr>
          <w:rFonts w:asciiTheme="majorHAnsi" w:hAnsiTheme="majorHAnsi"/>
          <w:b/>
          <w:noProof/>
          <w:sz w:val="22"/>
          <w:szCs w:val="22"/>
          <w:lang w:eastAsia="cs-CZ"/>
        </w:rPr>
        <w:t>A</w:t>
      </w:r>
      <w:r>
        <w:rPr>
          <w:noProof/>
          <w:lang w:eastAsia="cs-CZ"/>
        </w:rPr>
        <w:t>O</w:t>
      </w:r>
      <w:r w:rsidRPr="00E5387D">
        <w:rPr>
          <w:noProof/>
          <w:vertAlign w:val="subscript"/>
          <w:lang w:eastAsia="cs-CZ"/>
        </w:rPr>
        <w:t>2</w:t>
      </w:r>
      <w:r>
        <w:rPr>
          <w:noProof/>
          <w:lang w:eastAsia="cs-CZ"/>
        </w:rPr>
        <w:t xml:space="preserve"> vzniká také při pálení minerálu C</w:t>
      </w:r>
      <w:r w:rsidR="00D675E1" w:rsidRPr="00D675E1">
        <w:rPr>
          <w:noProof/>
          <w:lang w:eastAsia="cs-CZ"/>
        </w:rPr>
        <w:t>a</w:t>
      </w:r>
      <w:r w:rsidRPr="001D60D0">
        <w:rPr>
          <w:rFonts w:asciiTheme="majorHAnsi" w:hAnsiTheme="majorHAnsi"/>
          <w:b/>
          <w:noProof/>
          <w:sz w:val="22"/>
          <w:szCs w:val="22"/>
          <w:lang w:eastAsia="cs-CZ"/>
        </w:rPr>
        <w:t>A</w:t>
      </w:r>
      <w:r>
        <w:rPr>
          <w:noProof/>
          <w:lang w:eastAsia="cs-CZ"/>
        </w:rPr>
        <w:t>O</w:t>
      </w:r>
      <w:r w:rsidRPr="00E5387D">
        <w:rPr>
          <w:noProof/>
          <w:vertAlign w:val="subscript"/>
          <w:lang w:eastAsia="cs-CZ"/>
        </w:rPr>
        <w:t>3</w:t>
      </w:r>
      <w:r>
        <w:rPr>
          <w:noProof/>
          <w:lang w:eastAsia="cs-CZ"/>
        </w:rPr>
        <w:t>. Touto reakcí se vy</w:t>
      </w:r>
      <w:r w:rsidR="00E14815">
        <w:rPr>
          <w:noProof/>
          <w:lang w:eastAsia="cs-CZ"/>
        </w:rPr>
        <w:t>rábí ve vápenkách pálené vápno.</w:t>
      </w:r>
    </w:p>
    <w:p w:rsidR="00D675E1" w:rsidRPr="004972C3" w:rsidRDefault="00D675E1" w:rsidP="00D675E1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4972C3">
        <w:rPr>
          <w:rFonts w:asciiTheme="majorHAnsi" w:hAnsiTheme="majorHAnsi" w:cstheme="majorHAnsi"/>
          <w:b/>
          <w:sz w:val="24"/>
        </w:rPr>
        <w:t>1</w:t>
      </w:r>
      <w:r>
        <w:rPr>
          <w:rFonts w:asciiTheme="majorHAnsi" w:hAnsiTheme="majorHAnsi" w:cstheme="majorHAnsi"/>
          <w:b/>
          <w:sz w:val="24"/>
        </w:rPr>
        <w:t>9</w:t>
      </w:r>
      <w:r w:rsidRPr="004972C3">
        <w:rPr>
          <w:rFonts w:asciiTheme="majorHAnsi" w:hAnsiTheme="majorHAnsi" w:cstheme="majorHAnsi"/>
          <w:b/>
          <w:sz w:val="24"/>
        </w:rPr>
        <w:t>.</w:t>
      </w:r>
    </w:p>
    <w:p w:rsidR="00E5387D" w:rsidRDefault="00E5387D" w:rsidP="00D675E1">
      <w:pPr>
        <w:spacing w:after="120"/>
        <w:rPr>
          <w:noProof/>
          <w:lang w:eastAsia="cs-CZ"/>
        </w:rPr>
      </w:pPr>
      <w:r>
        <w:rPr>
          <w:noProof/>
          <w:lang w:eastAsia="cs-CZ"/>
        </w:rPr>
        <w:t>O jaký prvek se jedná?</w:t>
      </w:r>
    </w:p>
    <w:p w:rsidR="00E5387D" w:rsidRDefault="00765454" w:rsidP="0091160B">
      <w:pPr>
        <w:pStyle w:val="Odstavecseseznamem"/>
        <w:numPr>
          <w:ilvl w:val="0"/>
          <w:numId w:val="20"/>
        </w:numPr>
      </w:pPr>
      <w:r>
        <w:t>S</w:t>
      </w:r>
      <w:r w:rsidR="00E5387D">
        <w:t>íra</w:t>
      </w:r>
    </w:p>
    <w:p w:rsidR="00E5387D" w:rsidRDefault="00765454" w:rsidP="0091160B">
      <w:pPr>
        <w:pStyle w:val="Odstavecseseznamem"/>
        <w:numPr>
          <w:ilvl w:val="0"/>
          <w:numId w:val="20"/>
        </w:numPr>
      </w:pPr>
      <w:r>
        <w:t>F</w:t>
      </w:r>
      <w:r w:rsidR="00E5387D">
        <w:t>osfor</w:t>
      </w:r>
    </w:p>
    <w:p w:rsidR="00E5387D" w:rsidRDefault="00A87429" w:rsidP="0091160B">
      <w:pPr>
        <w:pStyle w:val="Odstavecseseznamem"/>
        <w:numPr>
          <w:ilvl w:val="0"/>
          <w:numId w:val="20"/>
        </w:numPr>
      </w:pPr>
      <w:r>
        <w:t>Uhlík</w:t>
      </w:r>
    </w:p>
    <w:p w:rsidR="00E5387D" w:rsidRDefault="00A87429" w:rsidP="0091160B">
      <w:pPr>
        <w:pStyle w:val="Odstavecseseznamem"/>
        <w:numPr>
          <w:ilvl w:val="0"/>
          <w:numId w:val="20"/>
        </w:numPr>
      </w:pPr>
      <w:r>
        <w:t>Křemík</w:t>
      </w:r>
    </w:p>
    <w:p w:rsidR="004972C3" w:rsidRPr="00D675E1" w:rsidRDefault="00D675E1" w:rsidP="000111B4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D675E1">
        <w:rPr>
          <w:rFonts w:asciiTheme="majorHAnsi" w:hAnsiTheme="majorHAnsi" w:cstheme="majorHAnsi"/>
          <w:b/>
          <w:sz w:val="24"/>
        </w:rPr>
        <w:t>20</w:t>
      </w:r>
      <w:r w:rsidR="000111B4" w:rsidRPr="00D675E1">
        <w:rPr>
          <w:rFonts w:asciiTheme="majorHAnsi" w:hAnsiTheme="majorHAnsi" w:cstheme="majorHAnsi"/>
          <w:b/>
          <w:sz w:val="24"/>
        </w:rPr>
        <w:t>.</w:t>
      </w:r>
    </w:p>
    <w:p w:rsidR="00E14815" w:rsidRDefault="00E14815" w:rsidP="00E14815">
      <w:pPr>
        <w:spacing w:after="120"/>
      </w:pPr>
      <w:r>
        <w:t>Jak se jmenuje surovina zpracovávaná ve vápenkách, označená jako Ca</w:t>
      </w:r>
      <w:r w:rsidRPr="001D60D0">
        <w:rPr>
          <w:rFonts w:asciiTheme="majorHAnsi" w:hAnsiTheme="majorHAnsi"/>
          <w:b/>
          <w:sz w:val="22"/>
          <w:szCs w:val="22"/>
        </w:rPr>
        <w:t>A</w:t>
      </w:r>
      <w:r>
        <w:t>O</w:t>
      </w:r>
      <w:r w:rsidRPr="00E14815">
        <w:rPr>
          <w:vertAlign w:val="subscript"/>
        </w:rPr>
        <w:t>3</w:t>
      </w:r>
      <w:r>
        <w:t>?</w:t>
      </w:r>
    </w:p>
    <w:p w:rsidR="00E14815" w:rsidRDefault="00765454" w:rsidP="0091160B">
      <w:pPr>
        <w:pStyle w:val="Odstavecseseznamem"/>
        <w:numPr>
          <w:ilvl w:val="0"/>
          <w:numId w:val="21"/>
        </w:numPr>
      </w:pPr>
      <w:r>
        <w:t>V</w:t>
      </w:r>
      <w:r w:rsidR="00E14815">
        <w:t>ápník</w:t>
      </w:r>
    </w:p>
    <w:p w:rsidR="00E14815" w:rsidRDefault="00765454" w:rsidP="0091160B">
      <w:pPr>
        <w:pStyle w:val="Odstavecseseznamem"/>
        <w:numPr>
          <w:ilvl w:val="0"/>
          <w:numId w:val="21"/>
        </w:numPr>
      </w:pPr>
      <w:r>
        <w:t>V</w:t>
      </w:r>
      <w:r w:rsidR="00E14815">
        <w:t>ápno hašené</w:t>
      </w:r>
    </w:p>
    <w:p w:rsidR="00E14815" w:rsidRDefault="00765454" w:rsidP="0091160B">
      <w:pPr>
        <w:pStyle w:val="Odstavecseseznamem"/>
        <w:numPr>
          <w:ilvl w:val="0"/>
          <w:numId w:val="21"/>
        </w:numPr>
      </w:pPr>
      <w:r>
        <w:t>V</w:t>
      </w:r>
      <w:r w:rsidR="00E14815">
        <w:t>ápno pálené</w:t>
      </w:r>
    </w:p>
    <w:p w:rsidR="00D675E1" w:rsidRDefault="00765454" w:rsidP="0091160B">
      <w:pPr>
        <w:pStyle w:val="Odstavecseseznamem"/>
        <w:numPr>
          <w:ilvl w:val="0"/>
          <w:numId w:val="21"/>
        </w:numPr>
      </w:pPr>
      <w:r>
        <w:t>V</w:t>
      </w:r>
      <w:r w:rsidR="00E14815">
        <w:t>ápenec</w:t>
      </w:r>
    </w:p>
    <w:p w:rsidR="000111B4" w:rsidRPr="00D9370C" w:rsidRDefault="00D9370C" w:rsidP="002178E8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D9370C">
        <w:rPr>
          <w:rFonts w:asciiTheme="majorHAnsi" w:hAnsiTheme="majorHAnsi" w:cstheme="majorHAnsi"/>
          <w:b/>
          <w:sz w:val="24"/>
        </w:rPr>
        <w:t>2</w:t>
      </w:r>
      <w:r w:rsidR="00E14815">
        <w:rPr>
          <w:rFonts w:asciiTheme="majorHAnsi" w:hAnsiTheme="majorHAnsi" w:cstheme="majorHAnsi"/>
          <w:b/>
          <w:sz w:val="24"/>
        </w:rPr>
        <w:t>1</w:t>
      </w:r>
      <w:r w:rsidRPr="00D9370C">
        <w:rPr>
          <w:rFonts w:asciiTheme="majorHAnsi" w:hAnsiTheme="majorHAnsi" w:cstheme="majorHAnsi"/>
          <w:b/>
          <w:sz w:val="24"/>
        </w:rPr>
        <w:t>.</w:t>
      </w:r>
    </w:p>
    <w:p w:rsidR="00E14815" w:rsidRDefault="00E14815" w:rsidP="00E14815">
      <w:pPr>
        <w:spacing w:after="120"/>
      </w:pPr>
      <w:r>
        <w:t>Jaká je správná značka atmosférického tlaku? Jakým přístrojem se měří atmosférický tlak? A jaký je princip tohoto přístroje? Vyber variantu, která je zcela správná.</w:t>
      </w:r>
    </w:p>
    <w:p w:rsidR="00E14815" w:rsidRDefault="00E14815" w:rsidP="0091160B">
      <w:pPr>
        <w:pStyle w:val="Odstavecseseznamem"/>
        <w:numPr>
          <w:ilvl w:val="0"/>
          <w:numId w:val="22"/>
        </w:numPr>
      </w:pPr>
      <w:r>
        <w:t>F, siloměr, roztažnost kapalin</w:t>
      </w:r>
    </w:p>
    <w:p w:rsidR="00E14815" w:rsidRDefault="00E14815" w:rsidP="0091160B">
      <w:pPr>
        <w:pStyle w:val="Odstavecseseznamem"/>
        <w:numPr>
          <w:ilvl w:val="0"/>
          <w:numId w:val="22"/>
        </w:numPr>
      </w:pPr>
      <w:r>
        <w:t xml:space="preserve">p, siloměr, tlak rtuťového sloupce v </w:t>
      </w:r>
      <w:proofErr w:type="spellStart"/>
      <w:r>
        <w:t>Torricelliho</w:t>
      </w:r>
      <w:proofErr w:type="spellEnd"/>
      <w:r>
        <w:t xml:space="preserve"> trubici (spojené nádoby)</w:t>
      </w:r>
    </w:p>
    <w:p w:rsidR="00E14815" w:rsidRDefault="00E14815" w:rsidP="0091160B">
      <w:pPr>
        <w:pStyle w:val="Odstavecseseznamem"/>
        <w:numPr>
          <w:ilvl w:val="0"/>
          <w:numId w:val="22"/>
        </w:numPr>
      </w:pPr>
      <w:r>
        <w:t>F, barometr, roztažnost kapalin</w:t>
      </w:r>
    </w:p>
    <w:p w:rsidR="00E14815" w:rsidRDefault="00E14815" w:rsidP="0091160B">
      <w:pPr>
        <w:pStyle w:val="Odstavecseseznamem"/>
        <w:numPr>
          <w:ilvl w:val="0"/>
          <w:numId w:val="22"/>
        </w:numPr>
        <w:spacing w:after="120"/>
      </w:pPr>
      <w:r>
        <w:t xml:space="preserve">p, barometr, tlak rtuťového sloupce v </w:t>
      </w:r>
      <w:proofErr w:type="spellStart"/>
      <w:r>
        <w:t>Torricelliho</w:t>
      </w:r>
      <w:proofErr w:type="spellEnd"/>
      <w:r>
        <w:t xml:space="preserve"> trubici (spojené nádoby)</w:t>
      </w:r>
    </w:p>
    <w:p w:rsidR="00E14815" w:rsidRDefault="00E14815" w:rsidP="00683E05">
      <w:pPr>
        <w:keepNext/>
        <w:spacing w:after="120"/>
        <w:rPr>
          <w:rFonts w:asciiTheme="majorHAnsi" w:hAnsiTheme="majorHAnsi"/>
          <w:b/>
          <w:noProof/>
          <w:sz w:val="24"/>
          <w:lang w:eastAsia="cs-CZ"/>
        </w:rPr>
      </w:pPr>
      <w:r w:rsidRPr="00E14815">
        <w:rPr>
          <w:rFonts w:asciiTheme="majorHAnsi" w:hAnsiTheme="majorHAnsi"/>
          <w:b/>
          <w:noProof/>
          <w:sz w:val="24"/>
          <w:lang w:eastAsia="cs-CZ"/>
        </w:rPr>
        <w:lastRenderedPageBreak/>
        <w:t xml:space="preserve">Text pro </w:t>
      </w:r>
      <w:r w:rsidR="002A65CE">
        <w:rPr>
          <w:rFonts w:asciiTheme="majorHAnsi" w:hAnsiTheme="majorHAnsi"/>
          <w:b/>
          <w:noProof/>
          <w:sz w:val="24"/>
          <w:lang w:eastAsia="cs-CZ"/>
        </w:rPr>
        <w:t>22</w:t>
      </w:r>
      <w:r w:rsidRPr="00E14815">
        <w:rPr>
          <w:rFonts w:asciiTheme="majorHAnsi" w:hAnsiTheme="majorHAnsi"/>
          <w:b/>
          <w:noProof/>
          <w:sz w:val="24"/>
          <w:lang w:eastAsia="cs-CZ"/>
        </w:rPr>
        <w:t>. a 2</w:t>
      </w:r>
      <w:r w:rsidR="002A65CE">
        <w:rPr>
          <w:rFonts w:asciiTheme="majorHAnsi" w:hAnsiTheme="majorHAnsi"/>
          <w:b/>
          <w:noProof/>
          <w:sz w:val="24"/>
          <w:lang w:eastAsia="cs-CZ"/>
        </w:rPr>
        <w:t>3</w:t>
      </w:r>
      <w:r w:rsidRPr="00E14815">
        <w:rPr>
          <w:rFonts w:asciiTheme="majorHAnsi" w:hAnsiTheme="majorHAnsi"/>
          <w:b/>
          <w:noProof/>
          <w:sz w:val="24"/>
          <w:lang w:eastAsia="cs-CZ"/>
        </w:rPr>
        <w:t>. otázku.</w:t>
      </w:r>
    </w:p>
    <w:p w:rsidR="00E14815" w:rsidRPr="00E14815" w:rsidRDefault="00E14815" w:rsidP="00E14815">
      <w:pPr>
        <w:spacing w:after="120"/>
        <w:rPr>
          <w:noProof/>
          <w:lang w:eastAsia="cs-CZ"/>
        </w:rPr>
      </w:pPr>
      <w:r w:rsidRPr="00E14815">
        <w:rPr>
          <w:noProof/>
          <w:lang w:eastAsia="cs-CZ"/>
        </w:rPr>
        <w:t xml:space="preserve">Dva rezistory 100 </w:t>
      </w:r>
      <w:r>
        <w:rPr>
          <w:noProof/>
          <w:lang w:eastAsia="cs-CZ"/>
        </w:rPr>
        <w:t>Ω</w:t>
      </w:r>
      <w:r w:rsidRPr="00E14815">
        <w:rPr>
          <w:noProof/>
          <w:lang w:eastAsia="cs-CZ"/>
        </w:rPr>
        <w:t xml:space="preserve"> a 200 </w:t>
      </w:r>
      <w:r>
        <w:rPr>
          <w:noProof/>
          <w:lang w:eastAsia="cs-CZ"/>
        </w:rPr>
        <w:t>Ω</w:t>
      </w:r>
      <w:r w:rsidRPr="00E14815">
        <w:rPr>
          <w:noProof/>
          <w:lang w:eastAsia="cs-CZ"/>
        </w:rPr>
        <w:t xml:space="preserve"> jsou spojeny za sebou</w:t>
      </w:r>
      <w:r w:rsidR="008717D9">
        <w:rPr>
          <w:noProof/>
          <w:lang w:eastAsia="cs-CZ"/>
        </w:rPr>
        <w:t xml:space="preserve"> (sériově)</w:t>
      </w:r>
      <w:r w:rsidRPr="00E14815">
        <w:rPr>
          <w:noProof/>
          <w:lang w:eastAsia="cs-CZ"/>
        </w:rPr>
        <w:t xml:space="preserve">. Prvním rezistorem (100 </w:t>
      </w:r>
      <w:r>
        <w:rPr>
          <w:noProof/>
          <w:lang w:eastAsia="cs-CZ"/>
        </w:rPr>
        <w:t>Ω</w:t>
      </w:r>
      <w:r w:rsidRPr="00E14815">
        <w:rPr>
          <w:noProof/>
          <w:lang w:eastAsia="cs-CZ"/>
        </w:rPr>
        <w:t>)</w:t>
      </w:r>
      <w:r w:rsidR="002A65CE">
        <w:rPr>
          <w:noProof/>
          <w:lang w:eastAsia="cs-CZ"/>
        </w:rPr>
        <w:t xml:space="preserve"> </w:t>
      </w:r>
      <w:r w:rsidR="00C304EA">
        <w:rPr>
          <w:noProof/>
          <w:lang w:eastAsia="cs-CZ"/>
        </w:rPr>
        <w:t>protéká proud 0,6 </w:t>
      </w:r>
      <w:r>
        <w:rPr>
          <w:noProof/>
          <w:lang w:eastAsia="cs-CZ"/>
        </w:rPr>
        <w:t>A</w:t>
      </w:r>
      <w:r w:rsidRPr="00E14815">
        <w:rPr>
          <w:noProof/>
          <w:lang w:eastAsia="cs-CZ"/>
        </w:rPr>
        <w:t>.</w:t>
      </w:r>
    </w:p>
    <w:p w:rsidR="00D9370C" w:rsidRPr="00D9370C" w:rsidRDefault="00D9370C" w:rsidP="00E14815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D9370C">
        <w:rPr>
          <w:rFonts w:asciiTheme="majorHAnsi" w:hAnsiTheme="majorHAnsi" w:cstheme="majorHAnsi"/>
          <w:b/>
          <w:sz w:val="24"/>
        </w:rPr>
        <w:t>2</w:t>
      </w:r>
      <w:r w:rsidR="00E14815">
        <w:rPr>
          <w:rFonts w:asciiTheme="majorHAnsi" w:hAnsiTheme="majorHAnsi" w:cstheme="majorHAnsi"/>
          <w:b/>
          <w:sz w:val="24"/>
        </w:rPr>
        <w:t>2</w:t>
      </w:r>
      <w:r w:rsidRPr="00D9370C">
        <w:rPr>
          <w:rFonts w:asciiTheme="majorHAnsi" w:hAnsiTheme="majorHAnsi" w:cstheme="majorHAnsi"/>
          <w:b/>
          <w:sz w:val="24"/>
        </w:rPr>
        <w:t>.</w:t>
      </w:r>
    </w:p>
    <w:p w:rsidR="00E14815" w:rsidRDefault="00E14815" w:rsidP="00516306">
      <w:pPr>
        <w:spacing w:after="120"/>
        <w:rPr>
          <w:noProof/>
          <w:lang w:eastAsia="cs-CZ"/>
        </w:rPr>
      </w:pPr>
      <w:r>
        <w:rPr>
          <w:noProof/>
          <w:lang w:eastAsia="cs-CZ"/>
        </w:rPr>
        <w:t>Jaký proud protéká druhým rezistorem?</w:t>
      </w:r>
    </w:p>
    <w:p w:rsidR="00E14815" w:rsidRDefault="00E14815" w:rsidP="0091160B">
      <w:pPr>
        <w:pStyle w:val="Odstavecseseznamem"/>
        <w:numPr>
          <w:ilvl w:val="0"/>
          <w:numId w:val="23"/>
        </w:numPr>
      </w:pPr>
      <w:r>
        <w:t>0,3 A</w:t>
      </w:r>
    </w:p>
    <w:p w:rsidR="00E14815" w:rsidRDefault="00E14815" w:rsidP="0091160B">
      <w:pPr>
        <w:pStyle w:val="Odstavecseseznamem"/>
        <w:numPr>
          <w:ilvl w:val="0"/>
          <w:numId w:val="23"/>
        </w:numPr>
      </w:pPr>
      <w:r>
        <w:t>0,6 A</w:t>
      </w:r>
    </w:p>
    <w:p w:rsidR="00E14815" w:rsidRDefault="00E14815" w:rsidP="0091160B">
      <w:pPr>
        <w:pStyle w:val="Odstavecseseznamem"/>
        <w:numPr>
          <w:ilvl w:val="0"/>
          <w:numId w:val="23"/>
        </w:numPr>
      </w:pPr>
      <w:r>
        <w:t>1,8 A</w:t>
      </w:r>
    </w:p>
    <w:p w:rsidR="00E14815" w:rsidRDefault="00404CEB" w:rsidP="0091160B">
      <w:pPr>
        <w:pStyle w:val="Odstavecseseznamem"/>
        <w:numPr>
          <w:ilvl w:val="0"/>
          <w:numId w:val="23"/>
        </w:numPr>
      </w:pPr>
      <w:r>
        <w:t>1,2 A</w:t>
      </w:r>
    </w:p>
    <w:p w:rsidR="00D9370C" w:rsidRPr="00D9370C" w:rsidRDefault="00D9370C" w:rsidP="00D9370C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D9370C">
        <w:rPr>
          <w:rFonts w:asciiTheme="majorHAnsi" w:hAnsiTheme="majorHAnsi" w:cstheme="majorHAnsi"/>
          <w:b/>
          <w:sz w:val="24"/>
        </w:rPr>
        <w:t>2</w:t>
      </w:r>
      <w:r w:rsidR="00E14815">
        <w:rPr>
          <w:rFonts w:asciiTheme="majorHAnsi" w:hAnsiTheme="majorHAnsi" w:cstheme="majorHAnsi"/>
          <w:b/>
          <w:sz w:val="24"/>
        </w:rPr>
        <w:t>3</w:t>
      </w:r>
      <w:r w:rsidRPr="00D9370C">
        <w:rPr>
          <w:rFonts w:asciiTheme="majorHAnsi" w:hAnsiTheme="majorHAnsi" w:cstheme="majorHAnsi"/>
          <w:b/>
          <w:sz w:val="24"/>
        </w:rPr>
        <w:t>.</w:t>
      </w:r>
    </w:p>
    <w:p w:rsidR="00516306" w:rsidRDefault="00516306" w:rsidP="00516306">
      <w:pPr>
        <w:spacing w:after="120"/>
      </w:pPr>
      <w:r>
        <w:t xml:space="preserve">Jaké </w:t>
      </w:r>
      <w:r w:rsidR="002F4428">
        <w:t xml:space="preserve">je </w:t>
      </w:r>
      <w:r>
        <w:t>napětí na druhém rezistoru?</w:t>
      </w:r>
    </w:p>
    <w:p w:rsidR="00516306" w:rsidRDefault="00516306" w:rsidP="0091160B">
      <w:pPr>
        <w:pStyle w:val="Odstavecseseznamem"/>
        <w:numPr>
          <w:ilvl w:val="0"/>
          <w:numId w:val="24"/>
        </w:numPr>
      </w:pPr>
      <w:r>
        <w:t>30 V</w:t>
      </w:r>
    </w:p>
    <w:p w:rsidR="00516306" w:rsidRDefault="00516306" w:rsidP="0091160B">
      <w:pPr>
        <w:pStyle w:val="Odstavecseseznamem"/>
        <w:numPr>
          <w:ilvl w:val="0"/>
          <w:numId w:val="24"/>
        </w:numPr>
      </w:pPr>
      <w:r>
        <w:t>60 V</w:t>
      </w:r>
    </w:p>
    <w:p w:rsidR="00516306" w:rsidRDefault="00516306" w:rsidP="0091160B">
      <w:pPr>
        <w:pStyle w:val="Odstavecseseznamem"/>
        <w:numPr>
          <w:ilvl w:val="0"/>
          <w:numId w:val="24"/>
        </w:numPr>
      </w:pPr>
      <w:r>
        <w:t>180 V</w:t>
      </w:r>
    </w:p>
    <w:p w:rsidR="00516306" w:rsidRDefault="00516306" w:rsidP="0091160B">
      <w:pPr>
        <w:pStyle w:val="Odstavecseseznamem"/>
        <w:numPr>
          <w:ilvl w:val="0"/>
          <w:numId w:val="24"/>
        </w:numPr>
      </w:pPr>
      <w:r>
        <w:t>120 V</w:t>
      </w:r>
    </w:p>
    <w:p w:rsidR="00D9370C" w:rsidRPr="00A50A28" w:rsidRDefault="00A50A28" w:rsidP="00A50A28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A50A28">
        <w:rPr>
          <w:rFonts w:asciiTheme="majorHAnsi" w:hAnsiTheme="majorHAnsi" w:cstheme="majorHAnsi"/>
          <w:b/>
          <w:sz w:val="24"/>
        </w:rPr>
        <w:t>2</w:t>
      </w:r>
      <w:r w:rsidR="00516306">
        <w:rPr>
          <w:rFonts w:asciiTheme="majorHAnsi" w:hAnsiTheme="majorHAnsi" w:cstheme="majorHAnsi"/>
          <w:b/>
          <w:sz w:val="24"/>
        </w:rPr>
        <w:t>4</w:t>
      </w:r>
      <w:r w:rsidRPr="00A50A28">
        <w:rPr>
          <w:rFonts w:asciiTheme="majorHAnsi" w:hAnsiTheme="majorHAnsi" w:cstheme="majorHAnsi"/>
          <w:b/>
          <w:sz w:val="24"/>
        </w:rPr>
        <w:t>.</w:t>
      </w:r>
    </w:p>
    <w:p w:rsidR="00633077" w:rsidRDefault="00633077" w:rsidP="00633077">
      <w:pPr>
        <w:spacing w:after="120"/>
      </w:pPr>
      <w:r>
        <w:t>Co vznikne reakcí kyseliny mravenčí (HCOOH) s </w:t>
      </w:r>
      <w:proofErr w:type="spellStart"/>
      <w:r w:rsidR="001D60D0">
        <w:t>et</w:t>
      </w:r>
      <w:r w:rsidR="00402411">
        <w:t>h</w:t>
      </w:r>
      <w:r w:rsidR="001D60D0">
        <w:t>anolem</w:t>
      </w:r>
      <w:proofErr w:type="spellEnd"/>
      <w:r>
        <w:t xml:space="preserve"> (CH</w:t>
      </w:r>
      <w:r w:rsidRPr="00633077">
        <w:rPr>
          <w:vertAlign w:val="subscript"/>
        </w:rPr>
        <w:t>3</w:t>
      </w:r>
      <w:r>
        <w:t>CH</w:t>
      </w:r>
      <w:r w:rsidRPr="00633077">
        <w:rPr>
          <w:vertAlign w:val="subscript"/>
        </w:rPr>
        <w:t>2</w:t>
      </w:r>
      <w:r>
        <w:t>OH)</w:t>
      </w:r>
      <w:r w:rsidR="0072314E">
        <w:t xml:space="preserve"> </w:t>
      </w:r>
      <w:r>
        <w:t>v kyselém prostředí? Vyberte správnou odpověď.</w:t>
      </w:r>
    </w:p>
    <w:p w:rsidR="00633077" w:rsidRDefault="00633077" w:rsidP="0091160B">
      <w:pPr>
        <w:pStyle w:val="Odstavecseseznamem"/>
        <w:numPr>
          <w:ilvl w:val="0"/>
          <w:numId w:val="25"/>
        </w:numPr>
      </w:pPr>
      <w:r>
        <w:t>CH</w:t>
      </w:r>
      <w:r w:rsidRPr="00633077">
        <w:rPr>
          <w:vertAlign w:val="subscript"/>
        </w:rPr>
        <w:t>3</w:t>
      </w:r>
      <w:r>
        <w:t>COOCH</w:t>
      </w:r>
      <w:r w:rsidRPr="00633077">
        <w:rPr>
          <w:vertAlign w:val="subscript"/>
        </w:rPr>
        <w:t>2</w:t>
      </w:r>
      <w:r>
        <w:t>CH</w:t>
      </w:r>
      <w:r w:rsidRPr="00633077">
        <w:rPr>
          <w:vertAlign w:val="subscript"/>
        </w:rPr>
        <w:t>3</w:t>
      </w:r>
      <w:r>
        <w:t xml:space="preserve"> a H</w:t>
      </w:r>
      <w:r w:rsidRPr="00633077">
        <w:rPr>
          <w:vertAlign w:val="subscript"/>
        </w:rPr>
        <w:t>2</w:t>
      </w:r>
    </w:p>
    <w:p w:rsidR="00633077" w:rsidRDefault="00633077" w:rsidP="0091160B">
      <w:pPr>
        <w:pStyle w:val="Odstavecseseznamem"/>
        <w:numPr>
          <w:ilvl w:val="0"/>
          <w:numId w:val="25"/>
        </w:numPr>
      </w:pPr>
      <w:r>
        <w:t>HCOOCH</w:t>
      </w:r>
      <w:r w:rsidRPr="00633077">
        <w:rPr>
          <w:vertAlign w:val="subscript"/>
        </w:rPr>
        <w:t>2</w:t>
      </w:r>
      <w:r>
        <w:t>CH</w:t>
      </w:r>
      <w:r w:rsidRPr="00633077">
        <w:rPr>
          <w:vertAlign w:val="subscript"/>
        </w:rPr>
        <w:t>3</w:t>
      </w:r>
      <w:r>
        <w:t xml:space="preserve"> a H</w:t>
      </w:r>
      <w:r w:rsidRPr="00633077">
        <w:rPr>
          <w:vertAlign w:val="subscript"/>
        </w:rPr>
        <w:t>2</w:t>
      </w:r>
    </w:p>
    <w:p w:rsidR="00633077" w:rsidRDefault="00633077" w:rsidP="0091160B">
      <w:pPr>
        <w:pStyle w:val="Odstavecseseznamem"/>
        <w:numPr>
          <w:ilvl w:val="0"/>
          <w:numId w:val="25"/>
        </w:numPr>
      </w:pPr>
      <w:r>
        <w:t>CH</w:t>
      </w:r>
      <w:r w:rsidRPr="00633077">
        <w:rPr>
          <w:vertAlign w:val="subscript"/>
        </w:rPr>
        <w:t>3</w:t>
      </w:r>
      <w:r>
        <w:t>COOCH</w:t>
      </w:r>
      <w:r w:rsidRPr="00633077">
        <w:rPr>
          <w:vertAlign w:val="subscript"/>
        </w:rPr>
        <w:t>3</w:t>
      </w:r>
      <w:r>
        <w:t xml:space="preserve"> a H</w:t>
      </w:r>
      <w:r w:rsidRPr="00633077">
        <w:rPr>
          <w:vertAlign w:val="subscript"/>
        </w:rPr>
        <w:t>2</w:t>
      </w:r>
      <w:r>
        <w:t>O</w:t>
      </w:r>
    </w:p>
    <w:p w:rsidR="00A50A28" w:rsidRDefault="00633077" w:rsidP="0091160B">
      <w:pPr>
        <w:pStyle w:val="Odstavecseseznamem"/>
        <w:numPr>
          <w:ilvl w:val="0"/>
          <w:numId w:val="25"/>
        </w:numPr>
      </w:pPr>
      <w:r>
        <w:t>HCOOCH</w:t>
      </w:r>
      <w:r w:rsidRPr="00633077">
        <w:rPr>
          <w:vertAlign w:val="subscript"/>
        </w:rPr>
        <w:t>2</w:t>
      </w:r>
      <w:r>
        <w:t>CH</w:t>
      </w:r>
      <w:r w:rsidRPr="00633077">
        <w:rPr>
          <w:vertAlign w:val="subscript"/>
        </w:rPr>
        <w:t>3</w:t>
      </w:r>
      <w:r>
        <w:t xml:space="preserve"> a H</w:t>
      </w:r>
      <w:r w:rsidRPr="00633077">
        <w:rPr>
          <w:vertAlign w:val="subscript"/>
        </w:rPr>
        <w:t>2</w:t>
      </w:r>
      <w:r>
        <w:t>O</w:t>
      </w:r>
    </w:p>
    <w:p w:rsidR="00A50A28" w:rsidRPr="00E60401" w:rsidRDefault="00E60401" w:rsidP="002178E8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E60401">
        <w:rPr>
          <w:rFonts w:asciiTheme="majorHAnsi" w:hAnsiTheme="majorHAnsi" w:cstheme="majorHAnsi"/>
          <w:b/>
          <w:sz w:val="24"/>
        </w:rPr>
        <w:t>2</w:t>
      </w:r>
      <w:r w:rsidR="00633077">
        <w:rPr>
          <w:rFonts w:asciiTheme="majorHAnsi" w:hAnsiTheme="majorHAnsi" w:cstheme="majorHAnsi"/>
          <w:b/>
          <w:sz w:val="24"/>
        </w:rPr>
        <w:t>5</w:t>
      </w:r>
      <w:r w:rsidRPr="00E60401">
        <w:rPr>
          <w:rFonts w:asciiTheme="majorHAnsi" w:hAnsiTheme="majorHAnsi" w:cstheme="majorHAnsi"/>
          <w:b/>
          <w:sz w:val="24"/>
        </w:rPr>
        <w:t>.</w:t>
      </w:r>
    </w:p>
    <w:p w:rsidR="00633077" w:rsidRDefault="00633077" w:rsidP="00633077">
      <w:pPr>
        <w:spacing w:after="120"/>
      </w:pPr>
      <w:r>
        <w:t>Jaké teplo je třeba dodat vodě o hmotnosti 100 kg, aby zvýšila svoji teplotu z</w:t>
      </w:r>
      <w:r w:rsidR="001D60D0">
        <w:t xml:space="preserve">e </w:t>
      </w:r>
      <w:r>
        <w:t xml:space="preserve">150 °C na 650 °C? Měrná tepelná kapacita vody je 4,18 </w:t>
      </w:r>
      <w:proofErr w:type="spellStart"/>
      <w:r w:rsidR="00740B4A">
        <w:t>k</w:t>
      </w:r>
      <w:r>
        <w:t>J</w:t>
      </w:r>
      <w:proofErr w:type="spellEnd"/>
      <w:r>
        <w:t>/kg °C.</w:t>
      </w:r>
    </w:p>
    <w:p w:rsidR="00633077" w:rsidRDefault="00633077" w:rsidP="0091160B">
      <w:pPr>
        <w:pStyle w:val="Odstavecseseznamem"/>
        <w:numPr>
          <w:ilvl w:val="0"/>
          <w:numId w:val="26"/>
        </w:numPr>
      </w:pPr>
      <w:r>
        <w:t>209</w:t>
      </w:r>
      <w:r w:rsidR="00CB426D">
        <w:t> </w:t>
      </w:r>
      <w:r>
        <w:t>00</w:t>
      </w:r>
      <w:r w:rsidR="0006665F">
        <w:t>0</w:t>
      </w:r>
      <w:r>
        <w:t xml:space="preserve"> </w:t>
      </w:r>
      <w:proofErr w:type="spellStart"/>
      <w:r w:rsidR="00A87429">
        <w:t>k</w:t>
      </w:r>
      <w:r>
        <w:t>J</w:t>
      </w:r>
      <w:proofErr w:type="spellEnd"/>
    </w:p>
    <w:p w:rsidR="00633077" w:rsidRDefault="00633077" w:rsidP="0091160B">
      <w:pPr>
        <w:pStyle w:val="Odstavecseseznamem"/>
        <w:numPr>
          <w:ilvl w:val="0"/>
          <w:numId w:val="26"/>
        </w:numPr>
      </w:pPr>
      <w:r>
        <w:t>278</w:t>
      </w:r>
      <w:r w:rsidR="00CB426D">
        <w:t> </w:t>
      </w:r>
      <w:r>
        <w:t>20</w:t>
      </w:r>
      <w:r w:rsidR="0006665F">
        <w:t>0</w:t>
      </w:r>
      <w:r>
        <w:t xml:space="preserve"> J</w:t>
      </w:r>
    </w:p>
    <w:p w:rsidR="00633077" w:rsidRDefault="00633077" w:rsidP="0091160B">
      <w:pPr>
        <w:pStyle w:val="Odstavecseseznamem"/>
        <w:numPr>
          <w:ilvl w:val="0"/>
          <w:numId w:val="26"/>
        </w:numPr>
      </w:pPr>
      <w:r>
        <w:t>209</w:t>
      </w:r>
      <w:r w:rsidR="00CB426D">
        <w:t> </w:t>
      </w:r>
      <w:r>
        <w:t>00</w:t>
      </w:r>
      <w:r w:rsidR="0006665F">
        <w:t>0</w:t>
      </w:r>
      <w:r>
        <w:t xml:space="preserve"> J</w:t>
      </w:r>
    </w:p>
    <w:p w:rsidR="00633077" w:rsidRDefault="00AD6682" w:rsidP="0091160B">
      <w:pPr>
        <w:pStyle w:val="Odstavecseseznamem"/>
        <w:numPr>
          <w:ilvl w:val="0"/>
          <w:numId w:val="26"/>
        </w:numPr>
        <w:spacing w:after="120"/>
      </w:pPr>
      <w:r>
        <w:t>278</w:t>
      </w:r>
      <w:r w:rsidR="00CB426D">
        <w:t> </w:t>
      </w:r>
      <w:r>
        <w:t>20</w:t>
      </w:r>
      <w:r w:rsidR="0006665F">
        <w:t>0</w:t>
      </w:r>
      <w:r>
        <w:t xml:space="preserve"> </w:t>
      </w:r>
      <w:proofErr w:type="spellStart"/>
      <w:r>
        <w:t>kJ</w:t>
      </w:r>
      <w:proofErr w:type="spellEnd"/>
    </w:p>
    <w:p w:rsidR="00E60401" w:rsidRPr="000B7CE3" w:rsidRDefault="00E60401" w:rsidP="00633077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0B7CE3">
        <w:rPr>
          <w:rFonts w:asciiTheme="majorHAnsi" w:hAnsiTheme="majorHAnsi" w:cstheme="majorHAnsi"/>
          <w:b/>
          <w:sz w:val="24"/>
        </w:rPr>
        <w:t>2</w:t>
      </w:r>
      <w:r w:rsidR="0033334B" w:rsidRPr="000B7CE3">
        <w:rPr>
          <w:rFonts w:asciiTheme="majorHAnsi" w:hAnsiTheme="majorHAnsi" w:cstheme="majorHAnsi"/>
          <w:b/>
          <w:sz w:val="24"/>
        </w:rPr>
        <w:t>6</w:t>
      </w:r>
      <w:r w:rsidRPr="000B7CE3">
        <w:rPr>
          <w:rFonts w:asciiTheme="majorHAnsi" w:hAnsiTheme="majorHAnsi" w:cstheme="majorHAnsi"/>
          <w:b/>
          <w:sz w:val="24"/>
        </w:rPr>
        <w:t>.</w:t>
      </w:r>
    </w:p>
    <w:p w:rsidR="000B7CE3" w:rsidRDefault="000B7CE3" w:rsidP="000B7CE3">
      <w:pPr>
        <w:spacing w:after="120"/>
      </w:pPr>
      <w:r>
        <w:t>Dospělý člověk má vě</w:t>
      </w:r>
      <w:r w:rsidR="00B47AEF">
        <w:t>tšinou nejvíce 32 zubů. Kolik z </w:t>
      </w:r>
      <w:bookmarkStart w:id="0" w:name="_GoBack"/>
      <w:bookmarkEnd w:id="0"/>
      <w:r>
        <w:t>úplného normálního chrupu dospělého člověka připadá na všechny řezáky?</w:t>
      </w:r>
    </w:p>
    <w:p w:rsidR="000B7CE3" w:rsidRDefault="000B7CE3" w:rsidP="0091160B">
      <w:pPr>
        <w:pStyle w:val="Odstavecseseznamem"/>
        <w:numPr>
          <w:ilvl w:val="0"/>
          <w:numId w:val="27"/>
        </w:numPr>
      </w:pPr>
      <w:r>
        <w:t>4</w:t>
      </w:r>
    </w:p>
    <w:p w:rsidR="000B7CE3" w:rsidRDefault="000B7CE3" w:rsidP="0091160B">
      <w:pPr>
        <w:pStyle w:val="Odstavecseseznamem"/>
        <w:numPr>
          <w:ilvl w:val="0"/>
          <w:numId w:val="27"/>
        </w:numPr>
      </w:pPr>
      <w:r>
        <w:t>8</w:t>
      </w:r>
    </w:p>
    <w:p w:rsidR="000B7CE3" w:rsidRDefault="000B7CE3" w:rsidP="0091160B">
      <w:pPr>
        <w:pStyle w:val="Odstavecseseznamem"/>
        <w:numPr>
          <w:ilvl w:val="0"/>
          <w:numId w:val="27"/>
        </w:numPr>
      </w:pPr>
      <w:r>
        <w:t>2</w:t>
      </w:r>
    </w:p>
    <w:p w:rsidR="000B7CE3" w:rsidRPr="000B7CE3" w:rsidRDefault="000B7CE3" w:rsidP="0091160B">
      <w:pPr>
        <w:pStyle w:val="Odstavecseseznamem"/>
        <w:numPr>
          <w:ilvl w:val="0"/>
          <w:numId w:val="27"/>
        </w:numPr>
      </w:pPr>
      <w:r>
        <w:t>12</w:t>
      </w:r>
    </w:p>
    <w:p w:rsidR="00E60401" w:rsidRPr="00515B02" w:rsidRDefault="00515B02" w:rsidP="00EE6DD1">
      <w:pPr>
        <w:keepNext/>
        <w:keepLines/>
        <w:spacing w:after="120"/>
        <w:rPr>
          <w:rFonts w:asciiTheme="majorHAnsi" w:hAnsiTheme="majorHAnsi" w:cstheme="majorHAnsi"/>
          <w:b/>
          <w:sz w:val="24"/>
        </w:rPr>
      </w:pPr>
      <w:r w:rsidRPr="00515B02">
        <w:rPr>
          <w:rFonts w:asciiTheme="majorHAnsi" w:hAnsiTheme="majorHAnsi" w:cstheme="majorHAnsi"/>
          <w:b/>
          <w:sz w:val="24"/>
        </w:rPr>
        <w:lastRenderedPageBreak/>
        <w:t>2</w:t>
      </w:r>
      <w:r w:rsidR="000B7CE3">
        <w:rPr>
          <w:rFonts w:asciiTheme="majorHAnsi" w:hAnsiTheme="majorHAnsi" w:cstheme="majorHAnsi"/>
          <w:b/>
          <w:sz w:val="24"/>
        </w:rPr>
        <w:t>7</w:t>
      </w:r>
      <w:r w:rsidRPr="00515B02">
        <w:rPr>
          <w:rFonts w:asciiTheme="majorHAnsi" w:hAnsiTheme="majorHAnsi" w:cstheme="majorHAnsi"/>
          <w:b/>
          <w:sz w:val="24"/>
        </w:rPr>
        <w:t>.</w:t>
      </w:r>
    </w:p>
    <w:p w:rsidR="00974901" w:rsidRDefault="000B7CE3" w:rsidP="00974901">
      <w:pPr>
        <w:keepNext/>
        <w:keepLines/>
      </w:pPr>
      <w:r>
        <w:t>Na obrázku je jeden typ buněk z lidského těla. Vyberte správné tvrzení.</w:t>
      </w:r>
    </w:p>
    <w:p w:rsidR="000B7CE3" w:rsidRDefault="00974901" w:rsidP="00974901">
      <w:pPr>
        <w:keepNext/>
        <w:keepLines/>
      </w:pPr>
      <w:r>
        <w:rPr>
          <w:noProof/>
          <w:lang w:eastAsia="cs-CZ"/>
        </w:rPr>
        <w:drawing>
          <wp:inline distT="0" distB="0" distL="0" distR="0">
            <wp:extent cx="1978660" cy="770890"/>
            <wp:effectExtent l="0" t="0" r="0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660" cy="770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B7CE3" w:rsidRDefault="000B7CE3" w:rsidP="0091160B">
      <w:pPr>
        <w:pStyle w:val="Odstavecseseznamem"/>
        <w:keepNext/>
        <w:keepLines/>
        <w:numPr>
          <w:ilvl w:val="0"/>
          <w:numId w:val="28"/>
        </w:numPr>
      </w:pPr>
      <w:r>
        <w:t>Tyto buňky přenášejí vzruch (signál) v nervové soustavě.</w:t>
      </w:r>
    </w:p>
    <w:p w:rsidR="000B7CE3" w:rsidRDefault="000B7CE3" w:rsidP="0091160B">
      <w:pPr>
        <w:pStyle w:val="Odstavecseseznamem"/>
        <w:numPr>
          <w:ilvl w:val="0"/>
          <w:numId w:val="28"/>
        </w:numPr>
      </w:pPr>
      <w:r>
        <w:t xml:space="preserve">Tyto buňky nemají jádro ani cytoplasmatickou </w:t>
      </w:r>
      <w:r w:rsidR="00392427">
        <w:t>membránu</w:t>
      </w:r>
      <w:r>
        <w:t>.</w:t>
      </w:r>
    </w:p>
    <w:p w:rsidR="000B7CE3" w:rsidRDefault="000B7CE3" w:rsidP="0091160B">
      <w:pPr>
        <w:pStyle w:val="Odstavecseseznamem"/>
        <w:numPr>
          <w:ilvl w:val="0"/>
          <w:numId w:val="28"/>
        </w:numPr>
      </w:pPr>
      <w:r>
        <w:t>Tyto buňky se jmenují nefrony.</w:t>
      </w:r>
    </w:p>
    <w:p w:rsidR="000B7CE3" w:rsidRDefault="000B7CE3" w:rsidP="0091160B">
      <w:pPr>
        <w:pStyle w:val="Odstavecseseznamem"/>
        <w:numPr>
          <w:ilvl w:val="0"/>
          <w:numId w:val="28"/>
        </w:numPr>
      </w:pPr>
      <w:r>
        <w:t>Tyto buňky se v dospělosti velmi dobře obnovují.</w:t>
      </w:r>
    </w:p>
    <w:p w:rsidR="00515B02" w:rsidRPr="00DC6D0A" w:rsidRDefault="00DC6D0A" w:rsidP="00DC6D0A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DC6D0A">
        <w:rPr>
          <w:rFonts w:asciiTheme="majorHAnsi" w:hAnsiTheme="majorHAnsi" w:cstheme="majorHAnsi"/>
          <w:b/>
          <w:sz w:val="24"/>
        </w:rPr>
        <w:t>2</w:t>
      </w:r>
      <w:r w:rsidR="000B7CE3">
        <w:rPr>
          <w:rFonts w:asciiTheme="majorHAnsi" w:hAnsiTheme="majorHAnsi" w:cstheme="majorHAnsi"/>
          <w:b/>
          <w:sz w:val="24"/>
        </w:rPr>
        <w:t>8</w:t>
      </w:r>
      <w:r w:rsidRPr="00DC6D0A">
        <w:rPr>
          <w:rFonts w:asciiTheme="majorHAnsi" w:hAnsiTheme="majorHAnsi" w:cstheme="majorHAnsi"/>
          <w:b/>
          <w:sz w:val="24"/>
        </w:rPr>
        <w:t>.</w:t>
      </w:r>
    </w:p>
    <w:p w:rsidR="000B7CE3" w:rsidRDefault="00C149D2" w:rsidP="000B7CE3">
      <w:pPr>
        <w:spacing w:after="120"/>
      </w:pPr>
      <w:r>
        <w:t xml:space="preserve">Pro </w:t>
      </w:r>
      <w:r w:rsidR="0027005E">
        <w:t xml:space="preserve">kterou </w:t>
      </w:r>
      <w:r>
        <w:t xml:space="preserve">čeleď krytosemenných rostlin jsou typické </w:t>
      </w:r>
      <w:r w:rsidR="00B23658">
        <w:t xml:space="preserve">všechny </w:t>
      </w:r>
      <w:r>
        <w:t xml:space="preserve">tyto </w:t>
      </w:r>
      <w:r w:rsidR="00B23658">
        <w:t xml:space="preserve">tři </w:t>
      </w:r>
      <w:r>
        <w:t>znaky?</w:t>
      </w:r>
    </w:p>
    <w:p w:rsidR="000B7CE3" w:rsidRDefault="000B7CE3" w:rsidP="000B7CE3">
      <w:pPr>
        <w:spacing w:after="120"/>
      </w:pPr>
      <w:r>
        <w:t>Její zástupci jsou opylován</w:t>
      </w:r>
      <w:r w:rsidR="0072314E">
        <w:t>i</w:t>
      </w:r>
      <w:r>
        <w:t xml:space="preserve"> hlavně větrem.</w:t>
      </w:r>
    </w:p>
    <w:p w:rsidR="000B7CE3" w:rsidRDefault="000B7CE3" w:rsidP="000B7CE3">
      <w:pPr>
        <w:spacing w:after="120"/>
      </w:pPr>
      <w:r>
        <w:t>Jejich typickým plodem je obilka.</w:t>
      </w:r>
    </w:p>
    <w:p w:rsidR="000B7CE3" w:rsidRDefault="000B7CE3" w:rsidP="000B7CE3">
      <w:pPr>
        <w:spacing w:after="120"/>
      </w:pPr>
      <w:r>
        <w:t xml:space="preserve">Jejich stonek je obvykle dutý a má </w:t>
      </w:r>
      <w:r w:rsidR="00974901">
        <w:t>kol</w:t>
      </w:r>
      <w:r w:rsidR="0072314E">
        <w:t>é</w:t>
      </w:r>
      <w:r w:rsidR="00974901">
        <w:t>nka</w:t>
      </w:r>
      <w:r>
        <w:t>.</w:t>
      </w:r>
    </w:p>
    <w:p w:rsidR="000B7CE3" w:rsidRDefault="000B7CE3" w:rsidP="0091160B">
      <w:pPr>
        <w:pStyle w:val="Odstavecseseznamem"/>
        <w:numPr>
          <w:ilvl w:val="0"/>
          <w:numId w:val="29"/>
        </w:numPr>
      </w:pPr>
      <w:proofErr w:type="spellStart"/>
      <w:r>
        <w:t>Hvězdnicovité</w:t>
      </w:r>
      <w:proofErr w:type="spellEnd"/>
    </w:p>
    <w:p w:rsidR="000B7CE3" w:rsidRDefault="000B7CE3" w:rsidP="0091160B">
      <w:pPr>
        <w:pStyle w:val="Odstavecseseznamem"/>
        <w:numPr>
          <w:ilvl w:val="0"/>
          <w:numId w:val="29"/>
        </w:numPr>
      </w:pPr>
      <w:r>
        <w:t>Růžovité</w:t>
      </w:r>
    </w:p>
    <w:p w:rsidR="000B7CE3" w:rsidRDefault="000B7CE3" w:rsidP="0091160B">
      <w:pPr>
        <w:pStyle w:val="Odstavecseseznamem"/>
        <w:numPr>
          <w:ilvl w:val="0"/>
          <w:numId w:val="29"/>
        </w:numPr>
      </w:pPr>
      <w:r>
        <w:t>Liliovité</w:t>
      </w:r>
    </w:p>
    <w:p w:rsidR="000B7CE3" w:rsidRDefault="000B7CE3" w:rsidP="0091160B">
      <w:pPr>
        <w:pStyle w:val="Odstavecseseznamem"/>
        <w:numPr>
          <w:ilvl w:val="0"/>
          <w:numId w:val="29"/>
        </w:numPr>
      </w:pPr>
      <w:proofErr w:type="spellStart"/>
      <w:r>
        <w:t>Lipnicovité</w:t>
      </w:r>
      <w:proofErr w:type="spellEnd"/>
    </w:p>
    <w:p w:rsidR="00DC6D0A" w:rsidRPr="00DC6D0A" w:rsidRDefault="00DC6D0A" w:rsidP="002178E8">
      <w:pPr>
        <w:keepNext/>
        <w:pBdr>
          <w:top w:val="single" w:sz="4" w:space="6" w:color="auto"/>
        </w:pBdr>
        <w:spacing w:before="120" w:after="120"/>
        <w:rPr>
          <w:rFonts w:asciiTheme="majorHAnsi" w:hAnsiTheme="majorHAnsi" w:cstheme="majorHAnsi"/>
          <w:b/>
          <w:sz w:val="24"/>
        </w:rPr>
      </w:pPr>
      <w:r w:rsidRPr="00DC6D0A">
        <w:rPr>
          <w:rFonts w:asciiTheme="majorHAnsi" w:hAnsiTheme="majorHAnsi" w:cstheme="majorHAnsi"/>
          <w:b/>
          <w:sz w:val="24"/>
        </w:rPr>
        <w:t>2</w:t>
      </w:r>
      <w:r w:rsidR="000716EC">
        <w:rPr>
          <w:rFonts w:asciiTheme="majorHAnsi" w:hAnsiTheme="majorHAnsi" w:cstheme="majorHAnsi"/>
          <w:b/>
          <w:sz w:val="24"/>
        </w:rPr>
        <w:t>9</w:t>
      </w:r>
      <w:r w:rsidRPr="00DC6D0A">
        <w:rPr>
          <w:rFonts w:asciiTheme="majorHAnsi" w:hAnsiTheme="majorHAnsi" w:cstheme="majorHAnsi"/>
          <w:b/>
          <w:sz w:val="24"/>
        </w:rPr>
        <w:t>.</w:t>
      </w:r>
    </w:p>
    <w:p w:rsidR="000716EC" w:rsidRDefault="000716EC" w:rsidP="000716EC">
      <w:pPr>
        <w:spacing w:after="120"/>
      </w:pPr>
      <w:r>
        <w:t>Které tvrzení o mitochondriích je zcela správné?</w:t>
      </w:r>
    </w:p>
    <w:p w:rsidR="000716EC" w:rsidRDefault="000716EC" w:rsidP="0091160B">
      <w:pPr>
        <w:pStyle w:val="Odstavecseseznamem"/>
        <w:numPr>
          <w:ilvl w:val="0"/>
          <w:numId w:val="30"/>
        </w:numPr>
      </w:pPr>
      <w:r>
        <w:t>Jsou přítomny v rostlinných i živočišných buňkách a slouží hlavně k syntéze nukleových kyselin.</w:t>
      </w:r>
    </w:p>
    <w:p w:rsidR="000716EC" w:rsidRDefault="000716EC" w:rsidP="0091160B">
      <w:pPr>
        <w:pStyle w:val="Odstavecseseznamem"/>
        <w:numPr>
          <w:ilvl w:val="0"/>
          <w:numId w:val="30"/>
        </w:numPr>
      </w:pPr>
      <w:r>
        <w:t>Jsou jen v bakteriích a sinicích, v mitochondriích vzniká vázaná energie.</w:t>
      </w:r>
    </w:p>
    <w:p w:rsidR="000716EC" w:rsidRDefault="000716EC" w:rsidP="0091160B">
      <w:pPr>
        <w:pStyle w:val="Odstavecseseznamem"/>
        <w:numPr>
          <w:ilvl w:val="0"/>
          <w:numId w:val="30"/>
        </w:numPr>
      </w:pPr>
      <w:r>
        <w:t>V mitochondriích se rozkládají organické látky až na oxid uhličitý a vodu, jsou i v buňkách hub.</w:t>
      </w:r>
    </w:p>
    <w:p w:rsidR="000716EC" w:rsidRDefault="000716EC" w:rsidP="0091160B">
      <w:pPr>
        <w:pStyle w:val="Odstavecseseznamem"/>
        <w:numPr>
          <w:ilvl w:val="0"/>
          <w:numId w:val="30"/>
        </w:numPr>
        <w:spacing w:after="120"/>
      </w:pPr>
      <w:r>
        <w:t>Jsou přítomny pouze v živočišných buňkách a vznikají v nich látky potřebné pro výstavbu membrán.</w:t>
      </w:r>
    </w:p>
    <w:p w:rsidR="00DC6D0A" w:rsidRPr="00DC6D0A" w:rsidRDefault="000716EC" w:rsidP="000716EC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>
        <w:rPr>
          <w:rFonts w:asciiTheme="majorHAnsi" w:hAnsiTheme="majorHAnsi" w:cstheme="majorHAnsi"/>
          <w:b/>
          <w:sz w:val="24"/>
        </w:rPr>
        <w:t>30</w:t>
      </w:r>
      <w:r w:rsidR="00DC6D0A" w:rsidRPr="00DC6D0A">
        <w:rPr>
          <w:rFonts w:asciiTheme="majorHAnsi" w:hAnsiTheme="majorHAnsi" w:cstheme="majorHAnsi"/>
          <w:b/>
          <w:sz w:val="24"/>
        </w:rPr>
        <w:t>.</w:t>
      </w:r>
    </w:p>
    <w:p w:rsidR="000716EC" w:rsidRDefault="000716EC" w:rsidP="000716EC">
      <w:pPr>
        <w:spacing w:after="120"/>
      </w:pPr>
      <w:r>
        <w:t xml:space="preserve">Vyberte odpověď, která obsahuje </w:t>
      </w:r>
      <w:r w:rsidR="00753729">
        <w:t xml:space="preserve">pouze </w:t>
      </w:r>
      <w:r>
        <w:t>správné názvy následujících sloučenin.</w:t>
      </w:r>
    </w:p>
    <w:p w:rsidR="000716EC" w:rsidRDefault="000716EC" w:rsidP="000716EC">
      <w:pPr>
        <w:spacing w:after="120"/>
      </w:pPr>
      <w:r>
        <w:t>Na</w:t>
      </w:r>
      <w:r w:rsidRPr="000716EC">
        <w:rPr>
          <w:vertAlign w:val="subscript"/>
        </w:rPr>
        <w:t>2</w:t>
      </w:r>
      <w:r>
        <w:t>CO</w:t>
      </w:r>
      <w:r w:rsidRPr="000716EC">
        <w:rPr>
          <w:vertAlign w:val="subscript"/>
        </w:rPr>
        <w:t>3</w:t>
      </w:r>
      <w:r>
        <w:t>, H</w:t>
      </w:r>
      <w:r w:rsidRPr="000716EC">
        <w:rPr>
          <w:vertAlign w:val="subscript"/>
        </w:rPr>
        <w:t>2</w:t>
      </w:r>
      <w:r>
        <w:t>C=CH</w:t>
      </w:r>
      <w:r w:rsidRPr="000716EC">
        <w:rPr>
          <w:vertAlign w:val="subscript"/>
        </w:rPr>
        <w:t>2</w:t>
      </w:r>
      <w:r>
        <w:t>, HClO</w:t>
      </w:r>
      <w:r w:rsidRPr="000716EC">
        <w:rPr>
          <w:vertAlign w:val="subscript"/>
        </w:rPr>
        <w:t>4</w:t>
      </w:r>
      <w:r>
        <w:t>, CH</w:t>
      </w:r>
      <w:r w:rsidRPr="000716EC">
        <w:rPr>
          <w:vertAlign w:val="subscript"/>
        </w:rPr>
        <w:t>3</w:t>
      </w:r>
      <w:r>
        <w:t>COCH</w:t>
      </w:r>
      <w:r w:rsidRPr="000716EC">
        <w:rPr>
          <w:vertAlign w:val="subscript"/>
        </w:rPr>
        <w:t>3</w:t>
      </w:r>
    </w:p>
    <w:p w:rsidR="000716EC" w:rsidRDefault="000716EC" w:rsidP="0091160B">
      <w:pPr>
        <w:pStyle w:val="Odstavecseseznamem"/>
        <w:numPr>
          <w:ilvl w:val="0"/>
          <w:numId w:val="31"/>
        </w:numPr>
      </w:pPr>
      <w:r>
        <w:t xml:space="preserve">Uhličitan sodný, </w:t>
      </w:r>
      <w:proofErr w:type="spellStart"/>
      <w:r>
        <w:t>et</w:t>
      </w:r>
      <w:r w:rsidR="003328F9">
        <w:t>h</w:t>
      </w:r>
      <w:r>
        <w:t>yl</w:t>
      </w:r>
      <w:r w:rsidR="003328F9">
        <w:t>e</w:t>
      </w:r>
      <w:r>
        <w:t>n</w:t>
      </w:r>
      <w:proofErr w:type="spellEnd"/>
      <w:r>
        <w:t>, kyselina chlorovodíková, aceton.</w:t>
      </w:r>
    </w:p>
    <w:p w:rsidR="000716EC" w:rsidRDefault="000716EC" w:rsidP="0091160B">
      <w:pPr>
        <w:pStyle w:val="Odstavecseseznamem"/>
        <w:numPr>
          <w:ilvl w:val="0"/>
          <w:numId w:val="31"/>
        </w:numPr>
      </w:pPr>
      <w:proofErr w:type="spellStart"/>
      <w:r>
        <w:t>Hydrogenuhličitan</w:t>
      </w:r>
      <w:proofErr w:type="spellEnd"/>
      <w:r>
        <w:t xml:space="preserve"> sodný, acetylen, kyselina chloristá, </w:t>
      </w:r>
      <w:r w:rsidR="002A664A">
        <w:t>acetaldehyd</w:t>
      </w:r>
      <w:r>
        <w:t>.</w:t>
      </w:r>
    </w:p>
    <w:p w:rsidR="000716EC" w:rsidRDefault="000716EC" w:rsidP="0091160B">
      <w:pPr>
        <w:pStyle w:val="Odstavecseseznamem"/>
        <w:numPr>
          <w:ilvl w:val="0"/>
          <w:numId w:val="31"/>
        </w:numPr>
      </w:pPr>
      <w:r>
        <w:t xml:space="preserve">Soda na praní, </w:t>
      </w:r>
      <w:proofErr w:type="spellStart"/>
      <w:r>
        <w:t>et</w:t>
      </w:r>
      <w:r w:rsidR="00683E05">
        <w:t>h</w:t>
      </w:r>
      <w:r>
        <w:t>en</w:t>
      </w:r>
      <w:proofErr w:type="spellEnd"/>
      <w:r>
        <w:t>, kyselina chloristá, acetylen.</w:t>
      </w:r>
    </w:p>
    <w:p w:rsidR="000716EC" w:rsidRDefault="000716EC" w:rsidP="0091160B">
      <w:pPr>
        <w:pStyle w:val="Odstavecseseznamem"/>
        <w:numPr>
          <w:ilvl w:val="0"/>
          <w:numId w:val="31"/>
        </w:numPr>
      </w:pPr>
      <w:r>
        <w:t xml:space="preserve">Uhličitan sodný, </w:t>
      </w:r>
      <w:proofErr w:type="spellStart"/>
      <w:r>
        <w:t>et</w:t>
      </w:r>
      <w:r w:rsidR="003328F9">
        <w:t>h</w:t>
      </w:r>
      <w:r>
        <w:t>yl</w:t>
      </w:r>
      <w:r w:rsidR="003328F9">
        <w:t>e</w:t>
      </w:r>
      <w:r>
        <w:t>n</w:t>
      </w:r>
      <w:proofErr w:type="spellEnd"/>
      <w:r>
        <w:t>, kyselina chloristá, aceton.</w:t>
      </w:r>
    </w:p>
    <w:p w:rsidR="00DC6D0A" w:rsidRPr="00DC6D0A" w:rsidRDefault="00DC6D0A" w:rsidP="00683E05">
      <w:pPr>
        <w:keepNext/>
        <w:spacing w:after="120"/>
        <w:rPr>
          <w:rFonts w:asciiTheme="majorHAnsi" w:hAnsiTheme="majorHAnsi" w:cstheme="majorHAnsi"/>
          <w:b/>
          <w:sz w:val="24"/>
        </w:rPr>
      </w:pPr>
      <w:r w:rsidRPr="00DC6D0A">
        <w:rPr>
          <w:rFonts w:asciiTheme="majorHAnsi" w:hAnsiTheme="majorHAnsi" w:cstheme="majorHAnsi"/>
          <w:b/>
          <w:sz w:val="24"/>
        </w:rPr>
        <w:lastRenderedPageBreak/>
        <w:t>3</w:t>
      </w:r>
      <w:r w:rsidR="000716EC">
        <w:rPr>
          <w:rFonts w:asciiTheme="majorHAnsi" w:hAnsiTheme="majorHAnsi" w:cstheme="majorHAnsi"/>
          <w:b/>
          <w:sz w:val="24"/>
        </w:rPr>
        <w:t>1</w:t>
      </w:r>
      <w:r w:rsidRPr="00DC6D0A">
        <w:rPr>
          <w:rFonts w:asciiTheme="majorHAnsi" w:hAnsiTheme="majorHAnsi" w:cstheme="majorHAnsi"/>
          <w:b/>
          <w:sz w:val="24"/>
        </w:rPr>
        <w:t>.</w:t>
      </w:r>
    </w:p>
    <w:p w:rsidR="000716EC" w:rsidRDefault="000716EC" w:rsidP="00683E05">
      <w:pPr>
        <w:keepNext/>
        <w:spacing w:after="120"/>
      </w:pPr>
      <w:r>
        <w:t>Jaký typ zubů vždy chybí hlodavcům?</w:t>
      </w:r>
    </w:p>
    <w:p w:rsidR="000716EC" w:rsidRDefault="000716EC" w:rsidP="00683E05">
      <w:pPr>
        <w:pStyle w:val="Odstavecseseznamem"/>
        <w:keepNext/>
        <w:numPr>
          <w:ilvl w:val="0"/>
          <w:numId w:val="32"/>
        </w:numPr>
      </w:pPr>
      <w:r>
        <w:t>Stoličky</w:t>
      </w:r>
    </w:p>
    <w:p w:rsidR="000716EC" w:rsidRDefault="000716EC" w:rsidP="00683E05">
      <w:pPr>
        <w:pStyle w:val="Odstavecseseznamem"/>
        <w:keepNext/>
        <w:numPr>
          <w:ilvl w:val="0"/>
          <w:numId w:val="32"/>
        </w:numPr>
      </w:pPr>
      <w:r>
        <w:t>Špičáky</w:t>
      </w:r>
    </w:p>
    <w:p w:rsidR="000716EC" w:rsidRDefault="000716EC" w:rsidP="00683E05">
      <w:pPr>
        <w:pStyle w:val="Odstavecseseznamem"/>
        <w:keepNext/>
        <w:numPr>
          <w:ilvl w:val="0"/>
          <w:numId w:val="32"/>
        </w:numPr>
      </w:pPr>
      <w:r>
        <w:t>Řezáky</w:t>
      </w:r>
    </w:p>
    <w:p w:rsidR="000716EC" w:rsidRDefault="000716EC" w:rsidP="00683E05">
      <w:pPr>
        <w:pStyle w:val="Odstavecseseznamem"/>
        <w:keepNext/>
        <w:numPr>
          <w:ilvl w:val="0"/>
          <w:numId w:val="32"/>
        </w:numPr>
        <w:spacing w:after="120"/>
      </w:pPr>
      <w:r>
        <w:t>Mají všechny typy zubů</w:t>
      </w:r>
    </w:p>
    <w:p w:rsidR="00DC6D0A" w:rsidRPr="00DC6D0A" w:rsidRDefault="00DC6D0A" w:rsidP="00683E05">
      <w:pPr>
        <w:keepNext/>
        <w:pBdr>
          <w:top w:val="single" w:sz="4" w:space="6" w:color="auto"/>
        </w:pBdr>
        <w:spacing w:after="120"/>
        <w:rPr>
          <w:rFonts w:asciiTheme="majorHAnsi" w:hAnsiTheme="majorHAnsi" w:cstheme="majorHAnsi"/>
          <w:b/>
          <w:sz w:val="24"/>
        </w:rPr>
      </w:pPr>
      <w:r w:rsidRPr="00DC6D0A">
        <w:rPr>
          <w:rFonts w:asciiTheme="majorHAnsi" w:hAnsiTheme="majorHAnsi" w:cstheme="majorHAnsi"/>
          <w:b/>
          <w:sz w:val="24"/>
        </w:rPr>
        <w:t>3</w:t>
      </w:r>
      <w:r w:rsidR="000716EC">
        <w:rPr>
          <w:rFonts w:asciiTheme="majorHAnsi" w:hAnsiTheme="majorHAnsi" w:cstheme="majorHAnsi"/>
          <w:b/>
          <w:sz w:val="24"/>
        </w:rPr>
        <w:t>2</w:t>
      </w:r>
      <w:r w:rsidRPr="00DC6D0A">
        <w:rPr>
          <w:rFonts w:asciiTheme="majorHAnsi" w:hAnsiTheme="majorHAnsi" w:cstheme="majorHAnsi"/>
          <w:b/>
          <w:sz w:val="24"/>
        </w:rPr>
        <w:t>.</w:t>
      </w:r>
    </w:p>
    <w:p w:rsidR="006D01B4" w:rsidRDefault="006D01B4" w:rsidP="006D01B4">
      <w:pPr>
        <w:spacing w:after="120"/>
      </w:pPr>
      <w:r>
        <w:t>Kyslík se vyskytuje ve dvouatomových molekulách O</w:t>
      </w:r>
      <w:r w:rsidRPr="006D01B4">
        <w:rPr>
          <w:vertAlign w:val="subscript"/>
        </w:rPr>
        <w:t>2</w:t>
      </w:r>
      <w:r>
        <w:t>. Relativní atomová hmotnost atomu kyslíku je přibližně 16. Jaké látkové množství molekul O</w:t>
      </w:r>
      <w:r w:rsidRPr="006D01B4">
        <w:rPr>
          <w:vertAlign w:val="subscript"/>
        </w:rPr>
        <w:t>2</w:t>
      </w:r>
      <w:r>
        <w:t xml:space="preserve"> je obsaženo v kyslíku o hmotnosti 64 g?</w:t>
      </w:r>
    </w:p>
    <w:p w:rsidR="006D01B4" w:rsidRDefault="006D01B4" w:rsidP="00443E9C">
      <w:pPr>
        <w:pStyle w:val="Odstavecseseznamem"/>
        <w:keepNext/>
        <w:numPr>
          <w:ilvl w:val="0"/>
          <w:numId w:val="36"/>
        </w:numPr>
      </w:pPr>
      <w:r>
        <w:t>2 mol</w:t>
      </w:r>
    </w:p>
    <w:p w:rsidR="006D01B4" w:rsidRDefault="006D01B4" w:rsidP="00443E9C">
      <w:pPr>
        <w:pStyle w:val="Odstavecseseznamem"/>
        <w:keepNext/>
        <w:numPr>
          <w:ilvl w:val="0"/>
          <w:numId w:val="36"/>
        </w:numPr>
      </w:pPr>
      <w:r>
        <w:t>1 mol</w:t>
      </w:r>
    </w:p>
    <w:p w:rsidR="006D01B4" w:rsidRDefault="006D01B4" w:rsidP="00443E9C">
      <w:pPr>
        <w:pStyle w:val="Odstavecseseznamem"/>
        <w:keepNext/>
        <w:numPr>
          <w:ilvl w:val="0"/>
          <w:numId w:val="36"/>
        </w:numPr>
      </w:pPr>
      <w:r>
        <w:t>4 mol</w:t>
      </w:r>
    </w:p>
    <w:p w:rsidR="000716EC" w:rsidRDefault="006D01B4" w:rsidP="00443E9C">
      <w:pPr>
        <w:pStyle w:val="Odstavecseseznamem"/>
        <w:keepNext/>
        <w:numPr>
          <w:ilvl w:val="0"/>
          <w:numId w:val="36"/>
        </w:numPr>
      </w:pPr>
      <w:r>
        <w:t>8 mol</w:t>
      </w:r>
    </w:p>
    <w:sectPr w:rsidR="000716EC" w:rsidSect="00372354">
      <w:type w:val="continuous"/>
      <w:pgSz w:w="11906" w:h="16838"/>
      <w:pgMar w:top="851" w:right="851" w:bottom="1134" w:left="851" w:header="709" w:footer="709" w:gutter="0"/>
      <w:cols w:num="2" w:sep="1" w:space="454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1919" w:rsidRDefault="00ED1919" w:rsidP="002F655D">
      <w:r>
        <w:separator/>
      </w:r>
    </w:p>
  </w:endnote>
  <w:endnote w:type="continuationSeparator" w:id="0">
    <w:p w:rsidR="00ED1919" w:rsidRDefault="00ED1919" w:rsidP="002F65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1919" w:rsidRDefault="00ED1919" w:rsidP="002F655D">
    <w:pPr>
      <w:pStyle w:val="Zpat"/>
      <w:tabs>
        <w:tab w:val="clear" w:pos="4536"/>
        <w:tab w:val="clear" w:pos="9072"/>
      </w:tabs>
      <w:jc w:val="center"/>
    </w:pPr>
    <w:r>
      <w:t xml:space="preserve">Gymnázium Botičská 26. 4. 2011, strana </w:t>
    </w:r>
    <w:fldSimple w:instr=" PAGE    \* MERGEFORMAT ">
      <w:r w:rsidR="00D23AC2">
        <w:rPr>
          <w:noProof/>
        </w:rPr>
        <w:t>2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1919" w:rsidRDefault="00ED1919" w:rsidP="002F655D">
      <w:r>
        <w:separator/>
      </w:r>
    </w:p>
  </w:footnote>
  <w:footnote w:type="continuationSeparator" w:id="0">
    <w:p w:rsidR="00ED1919" w:rsidRDefault="00ED1919" w:rsidP="002F65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A4F8F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BC23B7F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159A767C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>
    <w:nsid w:val="165C721D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18FA60CC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197E2972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1BD569E2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D207B7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26374A83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2AB50D28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DE568C3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22872E7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32B50B3F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348100C0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3BF72DCE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3C1E08A2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403D363A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440C4CD2"/>
    <w:multiLevelType w:val="hybridMultilevel"/>
    <w:tmpl w:val="97E81660"/>
    <w:lvl w:ilvl="0" w:tplc="936AF39E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5B6E0C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456D1B93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48191B8B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>
    <w:nsid w:val="514D3D52"/>
    <w:multiLevelType w:val="hybridMultilevel"/>
    <w:tmpl w:val="0F3CE1C6"/>
    <w:lvl w:ilvl="0" w:tplc="37121676">
      <w:start w:val="1"/>
      <w:numFmt w:val="upperRoman"/>
      <w:lvlText w:val="%1."/>
      <w:lvlJc w:val="right"/>
      <w:pPr>
        <w:ind w:left="720" w:hanging="493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436F0E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>
    <w:nsid w:val="53BC203B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>
    <w:nsid w:val="58767016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>
    <w:nsid w:val="5AA11D7C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6">
    <w:nsid w:val="5F4C2657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7">
    <w:nsid w:val="5FAF1A6F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>
    <w:nsid w:val="60D802D4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>
    <w:nsid w:val="62D97302"/>
    <w:multiLevelType w:val="multilevel"/>
    <w:tmpl w:val="8278BC48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0">
    <w:nsid w:val="65F37177"/>
    <w:multiLevelType w:val="hybridMultilevel"/>
    <w:tmpl w:val="AEDCDA7A"/>
    <w:lvl w:ilvl="0" w:tplc="6FC6A176">
      <w:start w:val="1"/>
      <w:numFmt w:val="bullet"/>
      <w:lvlText w:val=""/>
      <w:lvlJc w:val="left"/>
      <w:pPr>
        <w:ind w:left="357" w:hanging="357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860DE9"/>
    <w:multiLevelType w:val="multilevel"/>
    <w:tmpl w:val="A346620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>
    <w:nsid w:val="6E83713F"/>
    <w:multiLevelType w:val="hybridMultilevel"/>
    <w:tmpl w:val="1AFC8E86"/>
    <w:lvl w:ilvl="0" w:tplc="F94800EE">
      <w:start w:val="1"/>
      <w:numFmt w:val="upperRoman"/>
      <w:lvlText w:val="%1."/>
      <w:lvlJc w:val="left"/>
      <w:pPr>
        <w:ind w:left="425" w:hanging="42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6446436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4">
    <w:nsid w:val="7B7F0E0F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5">
    <w:nsid w:val="7CFC327A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6">
    <w:nsid w:val="7FCE6072"/>
    <w:multiLevelType w:val="multilevel"/>
    <w:tmpl w:val="2D5A5BFC"/>
    <w:lvl w:ilvl="0">
      <w:start w:val="1"/>
      <w:numFmt w:val="upperLetter"/>
      <w:lvlText w:val="(%1)"/>
      <w:lvlJc w:val="left"/>
      <w:pPr>
        <w:ind w:left="425" w:hanging="425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0"/>
  </w:num>
  <w:num w:numId="2">
    <w:abstractNumId w:val="27"/>
  </w:num>
  <w:num w:numId="3">
    <w:abstractNumId w:val="19"/>
  </w:num>
  <w:num w:numId="4">
    <w:abstractNumId w:val="8"/>
  </w:num>
  <w:num w:numId="5">
    <w:abstractNumId w:val="15"/>
  </w:num>
  <w:num w:numId="6">
    <w:abstractNumId w:val="18"/>
  </w:num>
  <w:num w:numId="7">
    <w:abstractNumId w:val="2"/>
  </w:num>
  <w:num w:numId="8">
    <w:abstractNumId w:val="14"/>
  </w:num>
  <w:num w:numId="9">
    <w:abstractNumId w:val="20"/>
  </w:num>
  <w:num w:numId="10">
    <w:abstractNumId w:val="5"/>
  </w:num>
  <w:num w:numId="11">
    <w:abstractNumId w:val="24"/>
  </w:num>
  <w:num w:numId="12">
    <w:abstractNumId w:val="9"/>
  </w:num>
  <w:num w:numId="13">
    <w:abstractNumId w:val="35"/>
  </w:num>
  <w:num w:numId="14">
    <w:abstractNumId w:val="22"/>
  </w:num>
  <w:num w:numId="15">
    <w:abstractNumId w:val="23"/>
  </w:num>
  <w:num w:numId="16">
    <w:abstractNumId w:val="11"/>
  </w:num>
  <w:num w:numId="17">
    <w:abstractNumId w:val="3"/>
  </w:num>
  <w:num w:numId="18">
    <w:abstractNumId w:val="7"/>
  </w:num>
  <w:num w:numId="19">
    <w:abstractNumId w:val="10"/>
  </w:num>
  <w:num w:numId="20">
    <w:abstractNumId w:val="36"/>
  </w:num>
  <w:num w:numId="21">
    <w:abstractNumId w:val="33"/>
  </w:num>
  <w:num w:numId="22">
    <w:abstractNumId w:val="4"/>
  </w:num>
  <w:num w:numId="23">
    <w:abstractNumId w:val="0"/>
  </w:num>
  <w:num w:numId="24">
    <w:abstractNumId w:val="26"/>
  </w:num>
  <w:num w:numId="25">
    <w:abstractNumId w:val="12"/>
  </w:num>
  <w:num w:numId="26">
    <w:abstractNumId w:val="16"/>
  </w:num>
  <w:num w:numId="27">
    <w:abstractNumId w:val="6"/>
  </w:num>
  <w:num w:numId="28">
    <w:abstractNumId w:val="1"/>
  </w:num>
  <w:num w:numId="29">
    <w:abstractNumId w:val="28"/>
  </w:num>
  <w:num w:numId="30">
    <w:abstractNumId w:val="25"/>
  </w:num>
  <w:num w:numId="31">
    <w:abstractNumId w:val="34"/>
  </w:num>
  <w:num w:numId="32">
    <w:abstractNumId w:val="13"/>
  </w:num>
  <w:num w:numId="33">
    <w:abstractNumId w:val="17"/>
  </w:num>
  <w:num w:numId="34">
    <w:abstractNumId w:val="21"/>
  </w:num>
  <w:num w:numId="35">
    <w:abstractNumId w:val="32"/>
  </w:num>
  <w:num w:numId="36">
    <w:abstractNumId w:val="29"/>
  </w:num>
  <w:num w:numId="37">
    <w:abstractNumId w:val="31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/>
  <w:rsids>
    <w:rsidRoot w:val="00673DAB"/>
    <w:rsid w:val="00003732"/>
    <w:rsid w:val="000111B4"/>
    <w:rsid w:val="00037331"/>
    <w:rsid w:val="00041AAF"/>
    <w:rsid w:val="0006665F"/>
    <w:rsid w:val="00067FB8"/>
    <w:rsid w:val="000716EC"/>
    <w:rsid w:val="00071F4F"/>
    <w:rsid w:val="000A2BB3"/>
    <w:rsid w:val="000A6609"/>
    <w:rsid w:val="000B7CE3"/>
    <w:rsid w:val="000D47FE"/>
    <w:rsid w:val="000D7218"/>
    <w:rsid w:val="000E01F2"/>
    <w:rsid w:val="000E62FB"/>
    <w:rsid w:val="000F2045"/>
    <w:rsid w:val="00126573"/>
    <w:rsid w:val="00126866"/>
    <w:rsid w:val="00130514"/>
    <w:rsid w:val="00142A78"/>
    <w:rsid w:val="00147494"/>
    <w:rsid w:val="00151A67"/>
    <w:rsid w:val="0016697D"/>
    <w:rsid w:val="001938DC"/>
    <w:rsid w:val="001A7908"/>
    <w:rsid w:val="001B0A6E"/>
    <w:rsid w:val="001B0D4A"/>
    <w:rsid w:val="001B6767"/>
    <w:rsid w:val="001D60D0"/>
    <w:rsid w:val="001D7819"/>
    <w:rsid w:val="002178E8"/>
    <w:rsid w:val="00221283"/>
    <w:rsid w:val="00222297"/>
    <w:rsid w:val="00232F63"/>
    <w:rsid w:val="0027005E"/>
    <w:rsid w:val="00274581"/>
    <w:rsid w:val="002A65CE"/>
    <w:rsid w:val="002A664A"/>
    <w:rsid w:val="002C775F"/>
    <w:rsid w:val="002D373C"/>
    <w:rsid w:val="002D4123"/>
    <w:rsid w:val="002E44E5"/>
    <w:rsid w:val="002F2AB3"/>
    <w:rsid w:val="002F4428"/>
    <w:rsid w:val="002F5721"/>
    <w:rsid w:val="002F655D"/>
    <w:rsid w:val="003208CB"/>
    <w:rsid w:val="00321F46"/>
    <w:rsid w:val="00321FC4"/>
    <w:rsid w:val="003328F9"/>
    <w:rsid w:val="0033334B"/>
    <w:rsid w:val="0036524F"/>
    <w:rsid w:val="00367808"/>
    <w:rsid w:val="00371185"/>
    <w:rsid w:val="00372354"/>
    <w:rsid w:val="00375A74"/>
    <w:rsid w:val="00384C8B"/>
    <w:rsid w:val="00392427"/>
    <w:rsid w:val="003A05F5"/>
    <w:rsid w:val="003C730C"/>
    <w:rsid w:val="003F63ED"/>
    <w:rsid w:val="00402411"/>
    <w:rsid w:val="00404CEB"/>
    <w:rsid w:val="00405F06"/>
    <w:rsid w:val="00411526"/>
    <w:rsid w:val="00431A45"/>
    <w:rsid w:val="00443E9C"/>
    <w:rsid w:val="004630DF"/>
    <w:rsid w:val="004830A4"/>
    <w:rsid w:val="00490155"/>
    <w:rsid w:val="004958FC"/>
    <w:rsid w:val="004972C3"/>
    <w:rsid w:val="0049777B"/>
    <w:rsid w:val="004F23BB"/>
    <w:rsid w:val="004F7849"/>
    <w:rsid w:val="00502CC0"/>
    <w:rsid w:val="0050631E"/>
    <w:rsid w:val="00515835"/>
    <w:rsid w:val="00515B02"/>
    <w:rsid w:val="00516306"/>
    <w:rsid w:val="00516DCB"/>
    <w:rsid w:val="00530BCF"/>
    <w:rsid w:val="005354F3"/>
    <w:rsid w:val="0054563C"/>
    <w:rsid w:val="00554BCA"/>
    <w:rsid w:val="005667F5"/>
    <w:rsid w:val="0057673F"/>
    <w:rsid w:val="00583E24"/>
    <w:rsid w:val="00586AD6"/>
    <w:rsid w:val="005B3B85"/>
    <w:rsid w:val="005C0976"/>
    <w:rsid w:val="005E72B3"/>
    <w:rsid w:val="005F56B7"/>
    <w:rsid w:val="006169B7"/>
    <w:rsid w:val="00624BA6"/>
    <w:rsid w:val="00633077"/>
    <w:rsid w:val="00663E25"/>
    <w:rsid w:val="00673DAB"/>
    <w:rsid w:val="00683E05"/>
    <w:rsid w:val="006A12A0"/>
    <w:rsid w:val="006B4DA7"/>
    <w:rsid w:val="006C4AF6"/>
    <w:rsid w:val="006C7827"/>
    <w:rsid w:val="006D01B4"/>
    <w:rsid w:val="006D7BA5"/>
    <w:rsid w:val="006E1B7B"/>
    <w:rsid w:val="0070754B"/>
    <w:rsid w:val="00711ED6"/>
    <w:rsid w:val="00714407"/>
    <w:rsid w:val="0072314E"/>
    <w:rsid w:val="007272D4"/>
    <w:rsid w:val="00740B4A"/>
    <w:rsid w:val="00753729"/>
    <w:rsid w:val="007638C7"/>
    <w:rsid w:val="00765454"/>
    <w:rsid w:val="0078367A"/>
    <w:rsid w:val="007C0A8A"/>
    <w:rsid w:val="007E0D02"/>
    <w:rsid w:val="00803D0F"/>
    <w:rsid w:val="00810779"/>
    <w:rsid w:val="008239E9"/>
    <w:rsid w:val="00835C15"/>
    <w:rsid w:val="00837A2A"/>
    <w:rsid w:val="00841EDB"/>
    <w:rsid w:val="008531BF"/>
    <w:rsid w:val="00863368"/>
    <w:rsid w:val="0087107E"/>
    <w:rsid w:val="008717D9"/>
    <w:rsid w:val="00876162"/>
    <w:rsid w:val="0088666E"/>
    <w:rsid w:val="00891A6E"/>
    <w:rsid w:val="008D5CF2"/>
    <w:rsid w:val="0091160B"/>
    <w:rsid w:val="00946DDC"/>
    <w:rsid w:val="00970659"/>
    <w:rsid w:val="00974901"/>
    <w:rsid w:val="00984CF3"/>
    <w:rsid w:val="00994BC9"/>
    <w:rsid w:val="009D578F"/>
    <w:rsid w:val="009E3B57"/>
    <w:rsid w:val="009F6E96"/>
    <w:rsid w:val="00A05B5B"/>
    <w:rsid w:val="00A307D8"/>
    <w:rsid w:val="00A33187"/>
    <w:rsid w:val="00A365CF"/>
    <w:rsid w:val="00A50A28"/>
    <w:rsid w:val="00A76F0A"/>
    <w:rsid w:val="00A8466A"/>
    <w:rsid w:val="00A87429"/>
    <w:rsid w:val="00AB0E36"/>
    <w:rsid w:val="00AB7CDE"/>
    <w:rsid w:val="00AD0F37"/>
    <w:rsid w:val="00AD6682"/>
    <w:rsid w:val="00AE5E3E"/>
    <w:rsid w:val="00B04308"/>
    <w:rsid w:val="00B13FE3"/>
    <w:rsid w:val="00B23658"/>
    <w:rsid w:val="00B47AEF"/>
    <w:rsid w:val="00B5092B"/>
    <w:rsid w:val="00B67BE0"/>
    <w:rsid w:val="00B760E6"/>
    <w:rsid w:val="00B904AD"/>
    <w:rsid w:val="00B9056F"/>
    <w:rsid w:val="00B92093"/>
    <w:rsid w:val="00BA2842"/>
    <w:rsid w:val="00C03D1A"/>
    <w:rsid w:val="00C149D2"/>
    <w:rsid w:val="00C15E1A"/>
    <w:rsid w:val="00C20621"/>
    <w:rsid w:val="00C304EA"/>
    <w:rsid w:val="00C40FD9"/>
    <w:rsid w:val="00C41DAF"/>
    <w:rsid w:val="00C55C28"/>
    <w:rsid w:val="00C866D2"/>
    <w:rsid w:val="00C91EA8"/>
    <w:rsid w:val="00CA44E6"/>
    <w:rsid w:val="00CB426D"/>
    <w:rsid w:val="00CD7C3D"/>
    <w:rsid w:val="00CE77CA"/>
    <w:rsid w:val="00CF1C1D"/>
    <w:rsid w:val="00D06F0A"/>
    <w:rsid w:val="00D144A7"/>
    <w:rsid w:val="00D23AC2"/>
    <w:rsid w:val="00D54EDF"/>
    <w:rsid w:val="00D639CC"/>
    <w:rsid w:val="00D675E1"/>
    <w:rsid w:val="00D7357C"/>
    <w:rsid w:val="00D73DC5"/>
    <w:rsid w:val="00D9370C"/>
    <w:rsid w:val="00DC6D0A"/>
    <w:rsid w:val="00DD0334"/>
    <w:rsid w:val="00DE4120"/>
    <w:rsid w:val="00E02972"/>
    <w:rsid w:val="00E14815"/>
    <w:rsid w:val="00E15B9F"/>
    <w:rsid w:val="00E209BF"/>
    <w:rsid w:val="00E21CBA"/>
    <w:rsid w:val="00E5387D"/>
    <w:rsid w:val="00E56C61"/>
    <w:rsid w:val="00E60401"/>
    <w:rsid w:val="00E621E7"/>
    <w:rsid w:val="00E71663"/>
    <w:rsid w:val="00E8699B"/>
    <w:rsid w:val="00E87D9B"/>
    <w:rsid w:val="00E94304"/>
    <w:rsid w:val="00ED1919"/>
    <w:rsid w:val="00ED5083"/>
    <w:rsid w:val="00EE6DD1"/>
    <w:rsid w:val="00EF2132"/>
    <w:rsid w:val="00F6761A"/>
    <w:rsid w:val="00F72ED1"/>
    <w:rsid w:val="00F80D09"/>
    <w:rsid w:val="00FB7026"/>
    <w:rsid w:val="00FF1B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cs-CZ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673DAB"/>
    <w:pPr>
      <w:spacing w:after="0" w:line="240" w:lineRule="auto"/>
    </w:pPr>
    <w:rPr>
      <w:sz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table" w:styleId="Mkatabulky">
    <w:name w:val="Table Grid"/>
    <w:basedOn w:val="Normlntabulka"/>
    <w:uiPriority w:val="59"/>
    <w:rsid w:val="00673D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cs-CZ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Odstavecseseznamem">
    <w:name w:val="List Paragraph"/>
    <w:basedOn w:val="Normln"/>
    <w:uiPriority w:val="34"/>
    <w:qFormat/>
    <w:rsid w:val="00673DAB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5354F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5354F3"/>
    <w:rPr>
      <w:rFonts w:ascii="Tahoma" w:hAnsi="Tahoma" w:cs="Tahoma"/>
      <w:sz w:val="16"/>
      <w:szCs w:val="16"/>
    </w:rPr>
  </w:style>
  <w:style w:type="paragraph" w:styleId="Zhlav">
    <w:name w:val="header"/>
    <w:basedOn w:val="Normln"/>
    <w:link w:val="ZhlavChar"/>
    <w:uiPriority w:val="99"/>
    <w:unhideWhenUsed/>
    <w:rsid w:val="002F655D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2F655D"/>
    <w:rPr>
      <w:sz w:val="20"/>
    </w:rPr>
  </w:style>
  <w:style w:type="paragraph" w:styleId="Zpat">
    <w:name w:val="footer"/>
    <w:basedOn w:val="Normln"/>
    <w:link w:val="ZpatChar"/>
    <w:uiPriority w:val="99"/>
    <w:unhideWhenUsed/>
    <w:rsid w:val="002F655D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2F655D"/>
    <w:rPr>
      <w:sz w:val="20"/>
    </w:rPr>
  </w:style>
  <w:style w:type="paragraph" w:styleId="Normlnweb">
    <w:name w:val="Normal (Web)"/>
    <w:basedOn w:val="Normln"/>
    <w:uiPriority w:val="99"/>
    <w:semiHidden/>
    <w:unhideWhenUsed/>
    <w:rsid w:val="00502CC0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lang w:eastAsia="cs-CZ"/>
    </w:rPr>
  </w:style>
  <w:style w:type="character" w:styleId="Hypertextovodkaz">
    <w:name w:val="Hyperlink"/>
    <w:basedOn w:val="Standardnpsmoodstavce"/>
    <w:uiPriority w:val="99"/>
    <w:unhideWhenUsed/>
    <w:rsid w:val="009E3B57"/>
    <w:rPr>
      <w:color w:val="0000FF" w:themeColor="hyperlink"/>
      <w:u w:val="single"/>
    </w:rPr>
  </w:style>
  <w:style w:type="character" w:styleId="Zdraznnjemn">
    <w:name w:val="Subtle Emphasis"/>
    <w:uiPriority w:val="19"/>
    <w:qFormat/>
    <w:rsid w:val="000B7CE3"/>
    <w:rPr>
      <w:i/>
      <w:iCs/>
      <w:color w:val="243F60" w:themeColor="accent1" w:themeShade="7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cs-CZ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673DAB"/>
    <w:pPr>
      <w:spacing w:after="0" w:line="240" w:lineRule="auto"/>
    </w:pPr>
    <w:rPr>
      <w:sz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table" w:styleId="Mkatabulky">
    <w:name w:val="Table Grid"/>
    <w:basedOn w:val="Normlntabulka"/>
    <w:uiPriority w:val="59"/>
    <w:rsid w:val="00673D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cs-CZ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Odstavecseseznamem">
    <w:name w:val="List Paragraph"/>
    <w:basedOn w:val="Normln"/>
    <w:uiPriority w:val="34"/>
    <w:qFormat/>
    <w:rsid w:val="00673DAB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5354F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5354F3"/>
    <w:rPr>
      <w:rFonts w:ascii="Tahoma" w:hAnsi="Tahoma" w:cs="Tahoma"/>
      <w:sz w:val="16"/>
      <w:szCs w:val="16"/>
    </w:rPr>
  </w:style>
  <w:style w:type="paragraph" w:styleId="Zhlav">
    <w:name w:val="header"/>
    <w:basedOn w:val="Normln"/>
    <w:link w:val="ZhlavChar"/>
    <w:uiPriority w:val="99"/>
    <w:unhideWhenUsed/>
    <w:rsid w:val="002F655D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2F655D"/>
    <w:rPr>
      <w:sz w:val="20"/>
    </w:rPr>
  </w:style>
  <w:style w:type="paragraph" w:styleId="Zpat">
    <w:name w:val="footer"/>
    <w:basedOn w:val="Normln"/>
    <w:link w:val="ZpatChar"/>
    <w:uiPriority w:val="99"/>
    <w:unhideWhenUsed/>
    <w:rsid w:val="002F655D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2F655D"/>
    <w:rPr>
      <w:sz w:val="20"/>
    </w:rPr>
  </w:style>
  <w:style w:type="paragraph" w:styleId="Normlnweb">
    <w:name w:val="Normal (Web)"/>
    <w:basedOn w:val="Normln"/>
    <w:uiPriority w:val="99"/>
    <w:semiHidden/>
    <w:unhideWhenUsed/>
    <w:rsid w:val="00502CC0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lang w:eastAsia="cs-CZ"/>
    </w:rPr>
  </w:style>
  <w:style w:type="character" w:styleId="Hypertextovodkaz">
    <w:name w:val="Hyperlink"/>
    <w:basedOn w:val="Standardnpsmoodstavce"/>
    <w:uiPriority w:val="99"/>
    <w:unhideWhenUsed/>
    <w:rsid w:val="009E3B57"/>
    <w:rPr>
      <w:color w:val="0000FF" w:themeColor="hyperlink"/>
      <w:u w:val="single"/>
    </w:rPr>
  </w:style>
  <w:style w:type="character" w:styleId="Zdraznnjemn">
    <w:name w:val="Subtle Emphasis"/>
    <w:uiPriority w:val="19"/>
    <w:qFormat/>
    <w:rsid w:val="000B7CE3"/>
    <w:rPr>
      <w:i/>
      <w:iCs/>
      <w:color w:val="243F60" w:themeColor="accent1" w:themeShade="7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78B0A3-1CCB-4A5C-B718-023C6BFEC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4</Pages>
  <Words>1153</Words>
  <Characters>6808</Characters>
  <Application>Microsoft Office Word</Application>
  <DocSecurity>0</DocSecurity>
  <Lines>56</Lines>
  <Paragraphs>15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Gymnázium Boticska</Company>
  <LinksUpToDate>false</LinksUpToDate>
  <CharactersWithSpaces>79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žen</dc:creator>
  <cp:lastModifiedBy>Markalous</cp:lastModifiedBy>
  <cp:revision>43</cp:revision>
  <cp:lastPrinted>2011-04-20T11:23:00Z</cp:lastPrinted>
  <dcterms:created xsi:type="dcterms:W3CDTF">2011-04-18T09:08:00Z</dcterms:created>
  <dcterms:modified xsi:type="dcterms:W3CDTF">2011-04-20T11:25:00Z</dcterms:modified>
</cp:coreProperties>
</file>